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4FC08ED" w14:textId="400CD188" w:rsidR="003A0042" w:rsidRPr="00E31D85" w:rsidRDefault="003A0042" w:rsidP="003A0042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E31D8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МИНИСТЕРСТВО ОБРАЗОВАНИЯ НОВОСИБИРСКОЙ ОБЛАСТИ </w:t>
      </w:r>
    </w:p>
    <w:p w14:paraId="46CF2985" w14:textId="77777777" w:rsidR="003A0042" w:rsidRPr="00E31D85" w:rsidRDefault="003A0042" w:rsidP="003A0042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7F8DC50D" w14:textId="77777777" w:rsidR="003A0042" w:rsidRPr="00E31D85" w:rsidRDefault="003A0042" w:rsidP="003A0042">
      <w:pPr>
        <w:contextualSpacing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E31D8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ГОСУДАРСТВЕННОЕ БЮДЖЕТНОЕ </w:t>
      </w:r>
    </w:p>
    <w:p w14:paraId="15ABD7AD" w14:textId="7C7DC223" w:rsidR="003A0042" w:rsidRPr="00E31D85" w:rsidRDefault="003A0042" w:rsidP="003A0042">
      <w:pPr>
        <w:contextualSpacing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E31D8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ОБРАЗОВАТЕЛЬНОЕ УЧРЕЖДЕНИЕ </w:t>
      </w:r>
    </w:p>
    <w:p w14:paraId="45B47348" w14:textId="0FF719F7" w:rsidR="003A0042" w:rsidRPr="00E31D85" w:rsidRDefault="003A0042" w:rsidP="003A0042">
      <w:pPr>
        <w:contextualSpacing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E31D85">
        <w:rPr>
          <w:rFonts w:ascii="Times New Roman" w:hAnsi="Times New Roman" w:cs="Times New Roman"/>
          <w:b/>
          <w:bCs/>
          <w:color w:val="000000"/>
          <w:sz w:val="28"/>
          <w:szCs w:val="28"/>
        </w:rPr>
        <w:t>«НОВОСИБИРСКИЙ ПОЛИТЕХНИЧЕСКИЙ КОЛЛЕДЖ»</w:t>
      </w:r>
    </w:p>
    <w:p w14:paraId="2E100133" w14:textId="77777777" w:rsidR="003A0042" w:rsidRPr="003A0042" w:rsidRDefault="003A0042" w:rsidP="003A0042">
      <w:pPr>
        <w:jc w:val="center"/>
        <w:rPr>
          <w:rFonts w:ascii="Times New Roman" w:hAnsi="Times New Roman" w:cs="Times New Roman"/>
          <w:color w:val="000000"/>
          <w:sz w:val="27"/>
          <w:szCs w:val="27"/>
        </w:rPr>
      </w:pPr>
    </w:p>
    <w:p w14:paraId="73DFB17A" w14:textId="77777777" w:rsidR="003A0042" w:rsidRPr="00E31D85" w:rsidRDefault="003A0042" w:rsidP="003A0042">
      <w:pPr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E31D85">
        <w:rPr>
          <w:rFonts w:ascii="Times New Roman" w:hAnsi="Times New Roman" w:cs="Times New Roman"/>
          <w:color w:val="000000"/>
          <w:sz w:val="28"/>
          <w:szCs w:val="28"/>
        </w:rPr>
        <w:t>СПЕЦИАЛЬНОСТЬ 09.02.03 (230115)</w:t>
      </w:r>
    </w:p>
    <w:p w14:paraId="351AAF9D" w14:textId="48B3D07B" w:rsidR="003A0042" w:rsidRPr="00E31D85" w:rsidRDefault="003A0042" w:rsidP="003A0042">
      <w:pPr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E31D85">
        <w:rPr>
          <w:rFonts w:ascii="Times New Roman" w:hAnsi="Times New Roman" w:cs="Times New Roman"/>
          <w:color w:val="000000"/>
          <w:sz w:val="28"/>
          <w:szCs w:val="28"/>
        </w:rPr>
        <w:t>ПРОГРАММИРОВАНИЕ В КОМПЬЮТЕРНЫХ СИСТЕМАХ</w:t>
      </w:r>
    </w:p>
    <w:p w14:paraId="3551CC9C" w14:textId="1E2352EB" w:rsidR="003A0042" w:rsidRPr="003A0042" w:rsidRDefault="003A0042" w:rsidP="003A0042">
      <w:pPr>
        <w:jc w:val="center"/>
        <w:rPr>
          <w:rFonts w:ascii="Times New Roman" w:hAnsi="Times New Roman" w:cs="Times New Roman"/>
          <w:color w:val="000000"/>
          <w:sz w:val="27"/>
          <w:szCs w:val="27"/>
        </w:rPr>
      </w:pPr>
    </w:p>
    <w:p w14:paraId="4C30B778" w14:textId="77777777" w:rsidR="003A0042" w:rsidRPr="003A0042" w:rsidRDefault="003A0042" w:rsidP="003A0042">
      <w:pPr>
        <w:jc w:val="center"/>
        <w:rPr>
          <w:rFonts w:ascii="Times New Roman" w:hAnsi="Times New Roman" w:cs="Times New Roman"/>
          <w:color w:val="000000"/>
          <w:sz w:val="27"/>
          <w:szCs w:val="27"/>
        </w:rPr>
      </w:pPr>
    </w:p>
    <w:p w14:paraId="504DB244" w14:textId="4DAF9CF9" w:rsidR="003A0042" w:rsidRPr="003A0042" w:rsidRDefault="003A0042" w:rsidP="003A0042">
      <w:pPr>
        <w:jc w:val="center"/>
        <w:rPr>
          <w:rFonts w:ascii="Times New Roman" w:hAnsi="Times New Roman" w:cs="Times New Roman"/>
          <w:b/>
          <w:bCs/>
          <w:color w:val="000000"/>
          <w:sz w:val="40"/>
          <w:szCs w:val="40"/>
        </w:rPr>
      </w:pPr>
      <w:r w:rsidRPr="003A0042">
        <w:rPr>
          <w:rFonts w:ascii="Times New Roman" w:hAnsi="Times New Roman" w:cs="Times New Roman"/>
          <w:b/>
          <w:bCs/>
          <w:color w:val="000000"/>
          <w:sz w:val="40"/>
          <w:szCs w:val="40"/>
        </w:rPr>
        <w:t>КУРСОВА</w:t>
      </w:r>
      <w:r w:rsidR="00D43F2A">
        <w:rPr>
          <w:rFonts w:ascii="Times New Roman" w:hAnsi="Times New Roman" w:cs="Times New Roman"/>
          <w:b/>
          <w:bCs/>
          <w:color w:val="000000"/>
          <w:sz w:val="40"/>
          <w:szCs w:val="40"/>
        </w:rPr>
        <w:t>Я</w:t>
      </w:r>
      <w:r w:rsidRPr="003A0042">
        <w:rPr>
          <w:rFonts w:ascii="Times New Roman" w:hAnsi="Times New Roman" w:cs="Times New Roman"/>
          <w:b/>
          <w:bCs/>
          <w:color w:val="000000"/>
          <w:sz w:val="40"/>
          <w:szCs w:val="40"/>
        </w:rPr>
        <w:t xml:space="preserve"> РАБОТА</w:t>
      </w:r>
    </w:p>
    <w:p w14:paraId="5CD38F96" w14:textId="3B3856FE" w:rsidR="00E31D85" w:rsidRDefault="003A0042" w:rsidP="00E31D85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3A0042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 ПРОФЕССИОНАЛЬНОМУ МОДУЛЮ</w:t>
      </w:r>
    </w:p>
    <w:p w14:paraId="41FDF37A" w14:textId="6E7C4EEB" w:rsidR="003A0042" w:rsidRDefault="003A0042" w:rsidP="00E31D85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3A0042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М.01. РАЗРАБОТКА ПРОГРАММНЫХ МОДУЛЕЙ</w:t>
      </w:r>
      <w:r w:rsidR="00E31D8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 w:rsidRPr="003A0042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РОГРАММНОГО</w:t>
      </w:r>
      <w:r w:rsidR="00E31D8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 w:rsidRPr="003A0042">
        <w:rPr>
          <w:rFonts w:ascii="Times New Roman" w:hAnsi="Times New Roman" w:cs="Times New Roman"/>
          <w:b/>
          <w:bCs/>
          <w:color w:val="000000"/>
          <w:sz w:val="28"/>
          <w:szCs w:val="28"/>
        </w:rPr>
        <w:t>ОБЕСПЕЧЕНИЯ ДЛЯ КОМПЬЮТЕРНЫХ СИСТЕМ</w:t>
      </w:r>
    </w:p>
    <w:p w14:paraId="31EC8D33" w14:textId="4599BAA3" w:rsidR="00BA113C" w:rsidRPr="00BA113C" w:rsidRDefault="00BA113C" w:rsidP="00BA113C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По теме: </w:t>
      </w:r>
      <w:r w:rsidRPr="00BA113C">
        <w:rPr>
          <w:rFonts w:ascii="Times New Roman" w:hAnsi="Times New Roman" w:cs="Times New Roman"/>
          <w:b/>
          <w:bCs/>
          <w:color w:val="000000"/>
          <w:sz w:val="28"/>
          <w:szCs w:val="28"/>
        </w:rPr>
        <w:t>“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игра на </w:t>
      </w:r>
      <w:r w:rsidR="00A3635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движке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Unreal</w:t>
      </w:r>
      <w:r w:rsidRPr="00BA113C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Engine</w:t>
      </w:r>
      <w:r w:rsidRPr="00BA113C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4”</w:t>
      </w:r>
    </w:p>
    <w:p w14:paraId="35F204F7" w14:textId="67D56E2D" w:rsidR="003A0042" w:rsidRPr="003A0042" w:rsidRDefault="003A0042" w:rsidP="003A0042">
      <w:pPr>
        <w:jc w:val="center"/>
        <w:rPr>
          <w:rFonts w:ascii="Times New Roman" w:hAnsi="Times New Roman" w:cs="Times New Roman"/>
          <w:color w:val="000000"/>
          <w:sz w:val="27"/>
          <w:szCs w:val="27"/>
        </w:rPr>
      </w:pPr>
    </w:p>
    <w:p w14:paraId="01F08FB0" w14:textId="04C51687" w:rsidR="003A0042" w:rsidRPr="003A0042" w:rsidRDefault="003A0042" w:rsidP="003A0042">
      <w:pPr>
        <w:jc w:val="center"/>
        <w:rPr>
          <w:rFonts w:ascii="Times New Roman" w:hAnsi="Times New Roman" w:cs="Times New Roman"/>
          <w:color w:val="000000"/>
          <w:sz w:val="27"/>
          <w:szCs w:val="27"/>
        </w:rPr>
      </w:pPr>
    </w:p>
    <w:p w14:paraId="17FDE661" w14:textId="77777777" w:rsidR="003A0042" w:rsidRPr="003A0042" w:rsidRDefault="003A0042" w:rsidP="003A0042">
      <w:pPr>
        <w:jc w:val="center"/>
        <w:rPr>
          <w:rFonts w:ascii="Times New Roman" w:hAnsi="Times New Roman" w:cs="Times New Roman"/>
          <w:color w:val="000000"/>
          <w:sz w:val="27"/>
          <w:szCs w:val="27"/>
        </w:rPr>
      </w:pPr>
    </w:p>
    <w:p w14:paraId="64EAC37C" w14:textId="77777777" w:rsidR="003A0042" w:rsidRPr="003A0042" w:rsidRDefault="003A0042" w:rsidP="003A0042">
      <w:pPr>
        <w:jc w:val="center"/>
        <w:rPr>
          <w:rFonts w:ascii="Times New Roman" w:hAnsi="Times New Roman" w:cs="Times New Roman"/>
          <w:color w:val="000000"/>
          <w:sz w:val="27"/>
          <w:szCs w:val="27"/>
        </w:rPr>
      </w:pPr>
    </w:p>
    <w:p w14:paraId="15BBE3A1" w14:textId="692607F0" w:rsidR="003A0042" w:rsidRPr="003A0042" w:rsidRDefault="003A0042" w:rsidP="00181A14">
      <w:pPr>
        <w:ind w:firstLine="3686"/>
        <w:rPr>
          <w:rFonts w:ascii="Times New Roman" w:hAnsi="Times New Roman" w:cs="Times New Roman"/>
          <w:color w:val="000000"/>
          <w:sz w:val="27"/>
          <w:szCs w:val="27"/>
        </w:rPr>
      </w:pPr>
      <w:r w:rsidRPr="003A0042">
        <w:rPr>
          <w:rFonts w:ascii="Times New Roman" w:hAnsi="Times New Roman" w:cs="Times New Roman"/>
          <w:color w:val="000000"/>
          <w:sz w:val="27"/>
          <w:szCs w:val="27"/>
        </w:rPr>
        <w:t>Студент</w:t>
      </w:r>
      <w:r w:rsidR="00E31D85">
        <w:rPr>
          <w:rFonts w:ascii="Times New Roman" w:hAnsi="Times New Roman" w:cs="Times New Roman"/>
          <w:color w:val="000000"/>
          <w:sz w:val="27"/>
          <w:szCs w:val="27"/>
        </w:rPr>
        <w:t>ы:</w:t>
      </w:r>
      <w:r w:rsidRPr="003A0042">
        <w:rPr>
          <w:rFonts w:ascii="Times New Roman" w:hAnsi="Times New Roman" w:cs="Times New Roman"/>
          <w:color w:val="000000"/>
          <w:sz w:val="27"/>
          <w:szCs w:val="27"/>
        </w:rPr>
        <w:t xml:space="preserve"> </w:t>
      </w:r>
      <w:r w:rsidR="00E31D85">
        <w:rPr>
          <w:rFonts w:ascii="Times New Roman" w:hAnsi="Times New Roman" w:cs="Times New Roman"/>
          <w:color w:val="000000"/>
          <w:sz w:val="27"/>
          <w:szCs w:val="27"/>
        </w:rPr>
        <w:t>Гладких Павел</w:t>
      </w:r>
      <w:r w:rsidRPr="003A0042">
        <w:rPr>
          <w:rFonts w:ascii="Times New Roman" w:hAnsi="Times New Roman" w:cs="Times New Roman"/>
          <w:color w:val="000000"/>
          <w:sz w:val="27"/>
          <w:szCs w:val="27"/>
        </w:rPr>
        <w:t xml:space="preserve"> /</w:t>
      </w:r>
      <w:proofErr w:type="spellStart"/>
      <w:r w:rsidR="00E31D85">
        <w:rPr>
          <w:rFonts w:ascii="Times New Roman" w:hAnsi="Times New Roman" w:cs="Times New Roman"/>
          <w:color w:val="000000"/>
          <w:sz w:val="27"/>
          <w:szCs w:val="27"/>
        </w:rPr>
        <w:t>Дупак</w:t>
      </w:r>
      <w:proofErr w:type="spellEnd"/>
      <w:r w:rsidR="00E31D85">
        <w:rPr>
          <w:rFonts w:ascii="Times New Roman" w:hAnsi="Times New Roman" w:cs="Times New Roman"/>
          <w:color w:val="000000"/>
          <w:sz w:val="27"/>
          <w:szCs w:val="27"/>
        </w:rPr>
        <w:t xml:space="preserve"> Александр</w:t>
      </w:r>
      <w:r w:rsidRPr="003A0042">
        <w:rPr>
          <w:rFonts w:ascii="Times New Roman" w:hAnsi="Times New Roman" w:cs="Times New Roman"/>
          <w:color w:val="000000"/>
          <w:sz w:val="27"/>
          <w:szCs w:val="27"/>
        </w:rPr>
        <w:t>/</w:t>
      </w:r>
    </w:p>
    <w:p w14:paraId="12629E85" w14:textId="0D1FA1B1" w:rsidR="003A0042" w:rsidRPr="003A0042" w:rsidRDefault="003A0042" w:rsidP="00181A14">
      <w:pPr>
        <w:ind w:firstLine="3686"/>
        <w:rPr>
          <w:rFonts w:ascii="Times New Roman" w:hAnsi="Times New Roman" w:cs="Times New Roman"/>
          <w:color w:val="000000"/>
          <w:sz w:val="27"/>
          <w:szCs w:val="27"/>
        </w:rPr>
      </w:pPr>
      <w:r w:rsidRPr="003A0042">
        <w:rPr>
          <w:rFonts w:ascii="Times New Roman" w:hAnsi="Times New Roman" w:cs="Times New Roman"/>
          <w:color w:val="000000"/>
          <w:sz w:val="27"/>
          <w:szCs w:val="27"/>
        </w:rPr>
        <w:t>Группа</w:t>
      </w:r>
      <w:r w:rsidR="00E31D85">
        <w:rPr>
          <w:rFonts w:ascii="Times New Roman" w:hAnsi="Times New Roman" w:cs="Times New Roman"/>
          <w:color w:val="000000"/>
          <w:sz w:val="27"/>
          <w:szCs w:val="27"/>
        </w:rPr>
        <w:t>: ПКС 118</w:t>
      </w:r>
      <w:r w:rsidR="00181A14">
        <w:rPr>
          <w:rFonts w:ascii="Times New Roman" w:hAnsi="Times New Roman" w:cs="Times New Roman"/>
          <w:color w:val="000000"/>
          <w:sz w:val="27"/>
          <w:szCs w:val="27"/>
        </w:rPr>
        <w:tab/>
      </w:r>
    </w:p>
    <w:p w14:paraId="1DFEA02C" w14:textId="1D5A6B47" w:rsidR="00201EA0" w:rsidRPr="003A0042" w:rsidRDefault="003A0042" w:rsidP="00181A14">
      <w:pPr>
        <w:ind w:firstLine="3686"/>
        <w:rPr>
          <w:rFonts w:ascii="Times New Roman" w:hAnsi="Times New Roman" w:cs="Times New Roman"/>
          <w:color w:val="000000"/>
          <w:sz w:val="27"/>
          <w:szCs w:val="27"/>
        </w:rPr>
      </w:pPr>
      <w:r w:rsidRPr="003A0042">
        <w:rPr>
          <w:rFonts w:ascii="Times New Roman" w:hAnsi="Times New Roman" w:cs="Times New Roman"/>
          <w:color w:val="000000"/>
          <w:sz w:val="27"/>
          <w:szCs w:val="27"/>
        </w:rPr>
        <w:t>Руководитель __________/_____________/</w:t>
      </w:r>
    </w:p>
    <w:p w14:paraId="30D2469B" w14:textId="0DEB6A8C" w:rsidR="003A0042" w:rsidRPr="003A0042" w:rsidRDefault="003A0042" w:rsidP="00181A14">
      <w:pPr>
        <w:ind w:firstLine="3686"/>
        <w:rPr>
          <w:rFonts w:ascii="Times New Roman" w:hAnsi="Times New Roman" w:cs="Times New Roman"/>
          <w:color w:val="000000"/>
          <w:sz w:val="27"/>
          <w:szCs w:val="27"/>
        </w:rPr>
      </w:pPr>
    </w:p>
    <w:p w14:paraId="1B634637" w14:textId="027BDD97" w:rsidR="003A0042" w:rsidRPr="003A0042" w:rsidRDefault="003A0042" w:rsidP="00181A14">
      <w:pPr>
        <w:ind w:firstLine="3686"/>
        <w:rPr>
          <w:rFonts w:ascii="Times New Roman" w:hAnsi="Times New Roman" w:cs="Times New Roman"/>
          <w:color w:val="000000"/>
          <w:sz w:val="27"/>
          <w:szCs w:val="27"/>
        </w:rPr>
      </w:pPr>
    </w:p>
    <w:p w14:paraId="64F0A396" w14:textId="77777777" w:rsidR="003A0042" w:rsidRPr="003A0042" w:rsidRDefault="003A0042" w:rsidP="003A0042">
      <w:pPr>
        <w:jc w:val="right"/>
        <w:rPr>
          <w:rFonts w:ascii="Times New Roman" w:hAnsi="Times New Roman" w:cs="Times New Roman"/>
          <w:color w:val="000000"/>
          <w:sz w:val="27"/>
          <w:szCs w:val="27"/>
        </w:rPr>
      </w:pPr>
    </w:p>
    <w:p w14:paraId="17DFC679" w14:textId="13366F16" w:rsidR="003A0042" w:rsidRDefault="003A0042" w:rsidP="003A0042">
      <w:pPr>
        <w:jc w:val="right"/>
        <w:rPr>
          <w:color w:val="000000"/>
          <w:sz w:val="27"/>
          <w:szCs w:val="27"/>
        </w:rPr>
      </w:pPr>
    </w:p>
    <w:p w14:paraId="2A505E29" w14:textId="68390317" w:rsidR="00181A14" w:rsidRDefault="00181A14" w:rsidP="003A0042">
      <w:pPr>
        <w:jc w:val="right"/>
        <w:rPr>
          <w:color w:val="000000"/>
          <w:sz w:val="27"/>
          <w:szCs w:val="27"/>
        </w:rPr>
      </w:pPr>
    </w:p>
    <w:p w14:paraId="39F706A8" w14:textId="25B153DE" w:rsidR="003A0042" w:rsidRDefault="003A0042" w:rsidP="00181A14">
      <w:pPr>
        <w:jc w:val="center"/>
        <w:rPr>
          <w:color w:val="000000"/>
          <w:sz w:val="27"/>
          <w:szCs w:val="27"/>
        </w:rPr>
      </w:pPr>
      <w:proofErr w:type="gramStart"/>
      <w:r>
        <w:rPr>
          <w:color w:val="000000"/>
          <w:sz w:val="27"/>
          <w:szCs w:val="27"/>
        </w:rPr>
        <w:t>« _</w:t>
      </w:r>
      <w:proofErr w:type="gramEnd"/>
      <w:r>
        <w:rPr>
          <w:color w:val="000000"/>
          <w:sz w:val="27"/>
          <w:szCs w:val="27"/>
        </w:rPr>
        <w:t>__ » ____________ 20</w:t>
      </w:r>
      <w:r w:rsidR="00901127">
        <w:rPr>
          <w:color w:val="000000"/>
          <w:sz w:val="27"/>
          <w:szCs w:val="27"/>
        </w:rPr>
        <w:t>20</w:t>
      </w:r>
      <w:r>
        <w:rPr>
          <w:color w:val="000000"/>
          <w:sz w:val="27"/>
          <w:szCs w:val="27"/>
        </w:rPr>
        <w:t xml:space="preserve"> г.</w:t>
      </w:r>
    </w:p>
    <w:p w14:paraId="0AF17D28" w14:textId="66BEAD79" w:rsidR="00E31D85" w:rsidRDefault="00E31D85" w:rsidP="003A0042">
      <w:pPr>
        <w:jc w:val="right"/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9848850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1739A34" w14:textId="6EF5A234" w:rsidR="00181A14" w:rsidRPr="002D52E4" w:rsidRDefault="00181A14">
          <w:pPr>
            <w:pStyle w:val="ac"/>
            <w:rPr>
              <w:color w:val="000000" w:themeColor="text1"/>
            </w:rPr>
          </w:pPr>
          <w:r w:rsidRPr="002D52E4">
            <w:rPr>
              <w:color w:val="000000" w:themeColor="text1"/>
            </w:rPr>
            <w:t>Оглавление</w:t>
          </w:r>
        </w:p>
        <w:p w14:paraId="6FB106E7" w14:textId="647F1309" w:rsidR="00973879" w:rsidRDefault="00181A14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7669674" w:history="1">
            <w:r w:rsidR="00973879" w:rsidRPr="002E57E6">
              <w:rPr>
                <w:rStyle w:val="a7"/>
                <w:rFonts w:ascii="Times New Roman" w:hAnsi="Times New Roman" w:cs="Times New Roman"/>
                <w:noProof/>
                <w:shd w:val="clear" w:color="auto" w:fill="FFFFFF"/>
              </w:rPr>
              <w:t>Введение</w:t>
            </w:r>
            <w:r w:rsidR="00973879">
              <w:rPr>
                <w:noProof/>
                <w:webHidden/>
              </w:rPr>
              <w:tab/>
            </w:r>
            <w:r w:rsidR="00973879">
              <w:rPr>
                <w:noProof/>
                <w:webHidden/>
              </w:rPr>
              <w:fldChar w:fldCharType="begin"/>
            </w:r>
            <w:r w:rsidR="00973879">
              <w:rPr>
                <w:noProof/>
                <w:webHidden/>
              </w:rPr>
              <w:instrText xml:space="preserve"> PAGEREF _Toc57669674 \h </w:instrText>
            </w:r>
            <w:r w:rsidR="00973879">
              <w:rPr>
                <w:noProof/>
                <w:webHidden/>
              </w:rPr>
            </w:r>
            <w:r w:rsidR="00973879">
              <w:rPr>
                <w:noProof/>
                <w:webHidden/>
              </w:rPr>
              <w:fldChar w:fldCharType="separate"/>
            </w:r>
            <w:r w:rsidR="00973879">
              <w:rPr>
                <w:noProof/>
                <w:webHidden/>
              </w:rPr>
              <w:t>3</w:t>
            </w:r>
            <w:r w:rsidR="00973879">
              <w:rPr>
                <w:noProof/>
                <w:webHidden/>
              </w:rPr>
              <w:fldChar w:fldCharType="end"/>
            </w:r>
          </w:hyperlink>
        </w:p>
        <w:p w14:paraId="7562CAEB" w14:textId="09091D1F" w:rsidR="00973879" w:rsidRDefault="00FE1138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7669675" w:history="1">
            <w:r w:rsidR="00973879" w:rsidRPr="002E57E6">
              <w:rPr>
                <w:rStyle w:val="a7"/>
                <w:rFonts w:ascii="Times New Roman" w:hAnsi="Times New Roman" w:cs="Times New Roman"/>
                <w:noProof/>
                <w:shd w:val="clear" w:color="auto" w:fill="FFFFFF"/>
              </w:rPr>
              <w:t>Постановка задачи:</w:t>
            </w:r>
            <w:r w:rsidR="00973879">
              <w:rPr>
                <w:noProof/>
                <w:webHidden/>
              </w:rPr>
              <w:tab/>
            </w:r>
            <w:r w:rsidR="00973879">
              <w:rPr>
                <w:noProof/>
                <w:webHidden/>
              </w:rPr>
              <w:fldChar w:fldCharType="begin"/>
            </w:r>
            <w:r w:rsidR="00973879">
              <w:rPr>
                <w:noProof/>
                <w:webHidden/>
              </w:rPr>
              <w:instrText xml:space="preserve"> PAGEREF _Toc57669675 \h </w:instrText>
            </w:r>
            <w:r w:rsidR="00973879">
              <w:rPr>
                <w:noProof/>
                <w:webHidden/>
              </w:rPr>
            </w:r>
            <w:r w:rsidR="00973879">
              <w:rPr>
                <w:noProof/>
                <w:webHidden/>
              </w:rPr>
              <w:fldChar w:fldCharType="separate"/>
            </w:r>
            <w:r w:rsidR="00973879">
              <w:rPr>
                <w:noProof/>
                <w:webHidden/>
              </w:rPr>
              <w:t>4</w:t>
            </w:r>
            <w:r w:rsidR="00973879">
              <w:rPr>
                <w:noProof/>
                <w:webHidden/>
              </w:rPr>
              <w:fldChar w:fldCharType="end"/>
            </w:r>
          </w:hyperlink>
        </w:p>
        <w:p w14:paraId="6A0F9513" w14:textId="4D12637A" w:rsidR="00973879" w:rsidRDefault="00FE1138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7669676" w:history="1">
            <w:r w:rsidR="00973879" w:rsidRPr="002E57E6">
              <w:rPr>
                <w:rStyle w:val="a7"/>
                <w:rFonts w:ascii="Times New Roman" w:hAnsi="Times New Roman" w:cs="Times New Roman"/>
                <w:noProof/>
              </w:rPr>
              <w:t>Построение алгоритма решения задачи:</w:t>
            </w:r>
            <w:r w:rsidR="00973879">
              <w:rPr>
                <w:noProof/>
                <w:webHidden/>
              </w:rPr>
              <w:tab/>
            </w:r>
            <w:r w:rsidR="00973879">
              <w:rPr>
                <w:noProof/>
                <w:webHidden/>
              </w:rPr>
              <w:fldChar w:fldCharType="begin"/>
            </w:r>
            <w:r w:rsidR="00973879">
              <w:rPr>
                <w:noProof/>
                <w:webHidden/>
              </w:rPr>
              <w:instrText xml:space="preserve"> PAGEREF _Toc57669676 \h </w:instrText>
            </w:r>
            <w:r w:rsidR="00973879">
              <w:rPr>
                <w:noProof/>
                <w:webHidden/>
              </w:rPr>
            </w:r>
            <w:r w:rsidR="00973879">
              <w:rPr>
                <w:noProof/>
                <w:webHidden/>
              </w:rPr>
              <w:fldChar w:fldCharType="separate"/>
            </w:r>
            <w:r w:rsidR="00973879">
              <w:rPr>
                <w:noProof/>
                <w:webHidden/>
              </w:rPr>
              <w:t>5</w:t>
            </w:r>
            <w:r w:rsidR="00973879">
              <w:rPr>
                <w:noProof/>
                <w:webHidden/>
              </w:rPr>
              <w:fldChar w:fldCharType="end"/>
            </w:r>
          </w:hyperlink>
        </w:p>
        <w:p w14:paraId="72D6F5E8" w14:textId="0B7402AD" w:rsidR="00973879" w:rsidRDefault="00FE1138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7669677" w:history="1">
            <w:r w:rsidR="00973879" w:rsidRPr="002E57E6">
              <w:rPr>
                <w:rStyle w:val="a7"/>
                <w:rFonts w:ascii="Times New Roman" w:eastAsia="Times New Roman" w:hAnsi="Times New Roman" w:cs="Times New Roman"/>
                <w:noProof/>
                <w:lang w:eastAsia="ru-RU"/>
              </w:rPr>
              <w:t>Формы представления данных</w:t>
            </w:r>
            <w:r w:rsidR="00973879">
              <w:rPr>
                <w:noProof/>
                <w:webHidden/>
              </w:rPr>
              <w:tab/>
            </w:r>
            <w:r w:rsidR="00973879">
              <w:rPr>
                <w:noProof/>
                <w:webHidden/>
              </w:rPr>
              <w:fldChar w:fldCharType="begin"/>
            </w:r>
            <w:r w:rsidR="00973879">
              <w:rPr>
                <w:noProof/>
                <w:webHidden/>
              </w:rPr>
              <w:instrText xml:space="preserve"> PAGEREF _Toc57669677 \h </w:instrText>
            </w:r>
            <w:r w:rsidR="00973879">
              <w:rPr>
                <w:noProof/>
                <w:webHidden/>
              </w:rPr>
            </w:r>
            <w:r w:rsidR="00973879">
              <w:rPr>
                <w:noProof/>
                <w:webHidden/>
              </w:rPr>
              <w:fldChar w:fldCharType="separate"/>
            </w:r>
            <w:r w:rsidR="00973879">
              <w:rPr>
                <w:noProof/>
                <w:webHidden/>
              </w:rPr>
              <w:t>6</w:t>
            </w:r>
            <w:r w:rsidR="00973879">
              <w:rPr>
                <w:noProof/>
                <w:webHidden/>
              </w:rPr>
              <w:fldChar w:fldCharType="end"/>
            </w:r>
          </w:hyperlink>
        </w:p>
        <w:p w14:paraId="3BA4B6B9" w14:textId="1D324119" w:rsidR="00973879" w:rsidRDefault="00FE1138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7669678" w:history="1">
            <w:r w:rsidR="00973879" w:rsidRPr="002E57E6">
              <w:rPr>
                <w:rStyle w:val="a7"/>
                <w:rFonts w:ascii="Times New Roman" w:hAnsi="Times New Roman" w:cs="Times New Roman"/>
                <w:noProof/>
              </w:rPr>
              <w:t>Тестирование программы</w:t>
            </w:r>
            <w:r w:rsidR="00973879">
              <w:rPr>
                <w:noProof/>
                <w:webHidden/>
              </w:rPr>
              <w:tab/>
            </w:r>
            <w:r w:rsidR="00973879">
              <w:rPr>
                <w:noProof/>
                <w:webHidden/>
              </w:rPr>
              <w:fldChar w:fldCharType="begin"/>
            </w:r>
            <w:r w:rsidR="00973879">
              <w:rPr>
                <w:noProof/>
                <w:webHidden/>
              </w:rPr>
              <w:instrText xml:space="preserve"> PAGEREF _Toc57669678 \h </w:instrText>
            </w:r>
            <w:r w:rsidR="00973879">
              <w:rPr>
                <w:noProof/>
                <w:webHidden/>
              </w:rPr>
            </w:r>
            <w:r w:rsidR="00973879">
              <w:rPr>
                <w:noProof/>
                <w:webHidden/>
              </w:rPr>
              <w:fldChar w:fldCharType="separate"/>
            </w:r>
            <w:r w:rsidR="00973879">
              <w:rPr>
                <w:noProof/>
                <w:webHidden/>
              </w:rPr>
              <w:t>8</w:t>
            </w:r>
            <w:r w:rsidR="00973879">
              <w:rPr>
                <w:noProof/>
                <w:webHidden/>
              </w:rPr>
              <w:fldChar w:fldCharType="end"/>
            </w:r>
          </w:hyperlink>
        </w:p>
        <w:p w14:paraId="3902B159" w14:textId="4610EF70" w:rsidR="00973879" w:rsidRDefault="00FE1138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7669679" w:history="1">
            <w:r w:rsidR="00973879" w:rsidRPr="002E57E6">
              <w:rPr>
                <w:rStyle w:val="a7"/>
                <w:rFonts w:ascii="Times New Roman" w:hAnsi="Times New Roman" w:cs="Times New Roman"/>
                <w:noProof/>
              </w:rPr>
              <w:t>Заключение</w:t>
            </w:r>
            <w:r w:rsidR="00973879">
              <w:rPr>
                <w:noProof/>
                <w:webHidden/>
              </w:rPr>
              <w:tab/>
            </w:r>
            <w:r w:rsidR="00973879">
              <w:rPr>
                <w:noProof/>
                <w:webHidden/>
              </w:rPr>
              <w:fldChar w:fldCharType="begin"/>
            </w:r>
            <w:r w:rsidR="00973879">
              <w:rPr>
                <w:noProof/>
                <w:webHidden/>
              </w:rPr>
              <w:instrText xml:space="preserve"> PAGEREF _Toc57669679 \h </w:instrText>
            </w:r>
            <w:r w:rsidR="00973879">
              <w:rPr>
                <w:noProof/>
                <w:webHidden/>
              </w:rPr>
            </w:r>
            <w:r w:rsidR="00973879">
              <w:rPr>
                <w:noProof/>
                <w:webHidden/>
              </w:rPr>
              <w:fldChar w:fldCharType="separate"/>
            </w:r>
            <w:r w:rsidR="00973879">
              <w:rPr>
                <w:noProof/>
                <w:webHidden/>
              </w:rPr>
              <w:t>9</w:t>
            </w:r>
            <w:r w:rsidR="00973879">
              <w:rPr>
                <w:noProof/>
                <w:webHidden/>
              </w:rPr>
              <w:fldChar w:fldCharType="end"/>
            </w:r>
          </w:hyperlink>
        </w:p>
        <w:p w14:paraId="375A6A84" w14:textId="493D6190" w:rsidR="00973879" w:rsidRDefault="00FE1138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7669680" w:history="1">
            <w:r w:rsidR="00973879" w:rsidRPr="002E57E6">
              <w:rPr>
                <w:rStyle w:val="a7"/>
                <w:rFonts w:ascii="Times New Roman" w:hAnsi="Times New Roman" w:cs="Times New Roman"/>
                <w:noProof/>
              </w:rPr>
              <w:t>Список литературы</w:t>
            </w:r>
            <w:r w:rsidR="00973879">
              <w:rPr>
                <w:noProof/>
                <w:webHidden/>
              </w:rPr>
              <w:tab/>
            </w:r>
            <w:r w:rsidR="00973879">
              <w:rPr>
                <w:noProof/>
                <w:webHidden/>
              </w:rPr>
              <w:fldChar w:fldCharType="begin"/>
            </w:r>
            <w:r w:rsidR="00973879">
              <w:rPr>
                <w:noProof/>
                <w:webHidden/>
              </w:rPr>
              <w:instrText xml:space="preserve"> PAGEREF _Toc57669680 \h </w:instrText>
            </w:r>
            <w:r w:rsidR="00973879">
              <w:rPr>
                <w:noProof/>
                <w:webHidden/>
              </w:rPr>
            </w:r>
            <w:r w:rsidR="00973879">
              <w:rPr>
                <w:noProof/>
                <w:webHidden/>
              </w:rPr>
              <w:fldChar w:fldCharType="separate"/>
            </w:r>
            <w:r w:rsidR="00973879">
              <w:rPr>
                <w:noProof/>
                <w:webHidden/>
              </w:rPr>
              <w:t>10</w:t>
            </w:r>
            <w:r w:rsidR="00973879">
              <w:rPr>
                <w:noProof/>
                <w:webHidden/>
              </w:rPr>
              <w:fldChar w:fldCharType="end"/>
            </w:r>
          </w:hyperlink>
        </w:p>
        <w:p w14:paraId="4AEF7D41" w14:textId="7E0A6426" w:rsidR="00181A14" w:rsidRDefault="00181A14">
          <w:r>
            <w:rPr>
              <w:b/>
              <w:bCs/>
            </w:rPr>
            <w:fldChar w:fldCharType="end"/>
          </w:r>
        </w:p>
      </w:sdtContent>
    </w:sdt>
    <w:p w14:paraId="0DB40109" w14:textId="77777777" w:rsidR="00181A14" w:rsidRDefault="00181A14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4AC4BA0E" w14:textId="3FFE2657" w:rsidR="00181A14" w:rsidRPr="00B93268" w:rsidRDefault="00181A14" w:rsidP="00B93268">
      <w:pPr>
        <w:pStyle w:val="2"/>
        <w:spacing w:after="240"/>
        <w:rPr>
          <w:rFonts w:ascii="Times New Roman" w:hAnsi="Times New Roman" w:cs="Times New Roman"/>
          <w:color w:val="auto"/>
          <w:sz w:val="32"/>
          <w:shd w:val="clear" w:color="auto" w:fill="FFFFFF"/>
        </w:rPr>
      </w:pPr>
      <w:bookmarkStart w:id="0" w:name="_Toc57669674"/>
      <w:r w:rsidRPr="00181A14">
        <w:rPr>
          <w:rFonts w:ascii="Times New Roman" w:hAnsi="Times New Roman" w:cs="Times New Roman"/>
          <w:color w:val="auto"/>
          <w:sz w:val="32"/>
          <w:shd w:val="clear" w:color="auto" w:fill="FFFFFF"/>
        </w:rPr>
        <w:lastRenderedPageBreak/>
        <w:t>Введение</w:t>
      </w:r>
      <w:bookmarkEnd w:id="0"/>
    </w:p>
    <w:p w14:paraId="60E0542F" w14:textId="77CF9854" w:rsidR="00481D14" w:rsidRPr="000164E5" w:rsidRDefault="006F5299" w:rsidP="000164E5">
      <w:pPr>
        <w:ind w:firstLine="284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307F46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Цель нашей работы – создание 2</w:t>
      </w:r>
      <w:r w:rsidRPr="00307F46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D</w:t>
      </w:r>
      <w:r w:rsidRPr="00307F46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игры на движке </w:t>
      </w:r>
      <w:r w:rsidRPr="00307F46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Unreal</w:t>
      </w:r>
      <w:r w:rsidRPr="00307F46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307F46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Engine</w:t>
      </w:r>
      <w:r w:rsidRPr="00307F46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4.</w:t>
      </w:r>
    </w:p>
    <w:p w14:paraId="2DC6528D" w14:textId="3F7C6E81" w:rsidR="00181A14" w:rsidRPr="00307F46" w:rsidRDefault="00181A14" w:rsidP="00BF395B">
      <w:pPr>
        <w:ind w:firstLine="284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07F46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Игровой движок</w:t>
      </w:r>
      <w:r w:rsidRPr="00307F4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 это </w:t>
      </w:r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бъединенный в единое целое комплекс прикладных программ, с помощью которых обеспечивается графическая визуализация, звуковое сопровождение, перемещение внутриигровых персонажей, их действия в соответствии со скриптами, а также игра в сети, встроенные графические сцены, соблюдение физических эффектов и законов и многое другое.</w:t>
      </w:r>
      <w:r w:rsidRPr="00307F4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2C59C164" w14:textId="1637ADB6" w:rsidR="00181A14" w:rsidRPr="00307F46" w:rsidRDefault="00181A14" w:rsidP="00BF395B">
      <w:pPr>
        <w:ind w:firstLine="284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proofErr w:type="spellStart"/>
      <w:r w:rsidRPr="00307F46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  <w:t>Unreal</w:t>
      </w:r>
      <w:proofErr w:type="spellEnd"/>
      <w:r w:rsidRPr="00307F46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  <w:t xml:space="preserve"> </w:t>
      </w:r>
      <w:proofErr w:type="spellStart"/>
      <w:r w:rsidRPr="00307F46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  <w:t>Engine</w:t>
      </w:r>
      <w:proofErr w:type="spellEnd"/>
      <w:r w:rsidRPr="00307F46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  <w:t xml:space="preserve"> 4</w:t>
      </w:r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- игровой движок, разрабатываемый и поддерживаемый компанией </w:t>
      </w:r>
      <w:proofErr w:type="spellStart"/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Epic</w:t>
      </w:r>
      <w:proofErr w:type="spellEnd"/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proofErr w:type="spellStart"/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Games</w:t>
      </w:r>
      <w:proofErr w:type="spellEnd"/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это набор инструментов для разработки игр, имеющий широкие возможности: от создания двухмерных игр на мобильные до AAA-проектов для консолей. Этот движок использовался при разработке таких игр, как </w:t>
      </w:r>
      <w:r w:rsidRPr="00307F46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shd w:val="clear" w:color="auto" w:fill="FFFFFF"/>
        </w:rPr>
        <w:t xml:space="preserve">ARK: </w:t>
      </w:r>
      <w:proofErr w:type="spellStart"/>
      <w:r w:rsidRPr="00307F46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shd w:val="clear" w:color="auto" w:fill="FFFFFF"/>
        </w:rPr>
        <w:t>Survival</w:t>
      </w:r>
      <w:proofErr w:type="spellEnd"/>
      <w:r w:rsidRPr="00307F46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shd w:val="clear" w:color="auto" w:fill="FFFFFF"/>
        </w:rPr>
        <w:t xml:space="preserve"> </w:t>
      </w:r>
      <w:proofErr w:type="spellStart"/>
      <w:r w:rsidRPr="00307F46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shd w:val="clear" w:color="auto" w:fill="FFFFFF"/>
        </w:rPr>
        <w:t>Evolved</w:t>
      </w:r>
      <w:proofErr w:type="spellEnd"/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 </w:t>
      </w:r>
      <w:proofErr w:type="spellStart"/>
      <w:r w:rsidRPr="00307F46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shd w:val="clear" w:color="auto" w:fill="FFFFFF"/>
        </w:rPr>
        <w:t>Tekken</w:t>
      </w:r>
      <w:proofErr w:type="spellEnd"/>
      <w:r w:rsidRPr="00307F46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shd w:val="clear" w:color="auto" w:fill="FFFFFF"/>
        </w:rPr>
        <w:t xml:space="preserve"> 7</w:t>
      </w:r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и </w:t>
      </w:r>
      <w:proofErr w:type="spellStart"/>
      <w:r w:rsidRPr="00307F46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shd w:val="clear" w:color="auto" w:fill="FFFFFF"/>
        </w:rPr>
        <w:t>Kingdom</w:t>
      </w:r>
      <w:proofErr w:type="spellEnd"/>
      <w:r w:rsidRPr="00307F46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shd w:val="clear" w:color="auto" w:fill="FFFFFF"/>
        </w:rPr>
        <w:t xml:space="preserve"> </w:t>
      </w:r>
      <w:proofErr w:type="spellStart"/>
      <w:r w:rsidRPr="00307F46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shd w:val="clear" w:color="auto" w:fill="FFFFFF"/>
        </w:rPr>
        <w:t>Hearts</w:t>
      </w:r>
      <w:proofErr w:type="spellEnd"/>
      <w:r w:rsidRPr="00307F46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shd w:val="clear" w:color="auto" w:fill="FFFFFF"/>
        </w:rPr>
        <w:t xml:space="preserve"> III</w:t>
      </w:r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14:paraId="17F9F44C" w14:textId="3EE93764" w:rsidR="006D1AC1" w:rsidRPr="00307F46" w:rsidRDefault="006D1AC1" w:rsidP="00BF395B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</w:t>
      </w:r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D</w:t>
      </w:r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proofErr w:type="spellStart"/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латформер</w:t>
      </w:r>
      <w:proofErr w:type="spellEnd"/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это - жанр компьютерных игр, в которых основной чертой игрового процесса является прыгание по платформам, лазанье по лестницам, собирание предметов, обычно необходимых для завершения уровня.</w:t>
      </w:r>
    </w:p>
    <w:p w14:paraId="2FD1EC40" w14:textId="77777777" w:rsidR="00366460" w:rsidRPr="00307F46" w:rsidRDefault="006D1AC1" w:rsidP="00BF395B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Мобы – это любой </w:t>
      </w:r>
      <w:proofErr w:type="spellStart"/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нестатичный</w:t>
      </w:r>
      <w:proofErr w:type="spellEnd"/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объект в компьютерной игре. Частными случаями мобов являются игровые персонажи, персонажи, неуправляемые игроком, монстры.</w:t>
      </w:r>
    </w:p>
    <w:p w14:paraId="7B366E73" w14:textId="77777777" w:rsidR="000164E5" w:rsidRPr="00300848" w:rsidRDefault="00366460" w:rsidP="00BF395B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Локация – это определенную местность, в которой проходит какой-то этап игры. </w:t>
      </w:r>
    </w:p>
    <w:p w14:paraId="710FD570" w14:textId="7213C340" w:rsidR="00181A14" w:rsidRPr="00307F46" w:rsidRDefault="00181A14" w:rsidP="00BF395B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br w:type="page"/>
      </w:r>
    </w:p>
    <w:p w14:paraId="03056DFD" w14:textId="5FF11C31" w:rsidR="006D1AC1" w:rsidRPr="00B93268" w:rsidRDefault="00F36E22" w:rsidP="00F36E22">
      <w:pPr>
        <w:pStyle w:val="2"/>
        <w:spacing w:after="360"/>
        <w:rPr>
          <w:rFonts w:ascii="Times New Roman" w:hAnsi="Times New Roman" w:cs="Times New Roman"/>
          <w:color w:val="auto"/>
          <w:sz w:val="32"/>
          <w:shd w:val="clear" w:color="auto" w:fill="FFFFFF"/>
        </w:rPr>
      </w:pPr>
      <w:bookmarkStart w:id="1" w:name="_Toc57669675"/>
      <w:r>
        <w:rPr>
          <w:rFonts w:ascii="Times New Roman" w:hAnsi="Times New Roman" w:cs="Times New Roman"/>
          <w:color w:val="auto"/>
          <w:sz w:val="32"/>
          <w:shd w:val="clear" w:color="auto" w:fill="FFFFFF"/>
          <w:lang w:val="en-US"/>
        </w:rPr>
        <w:lastRenderedPageBreak/>
        <w:t xml:space="preserve">1. </w:t>
      </w:r>
      <w:r w:rsidR="000133B8" w:rsidRPr="00181A14">
        <w:rPr>
          <w:rFonts w:ascii="Times New Roman" w:hAnsi="Times New Roman" w:cs="Times New Roman"/>
          <w:color w:val="auto"/>
          <w:sz w:val="32"/>
          <w:shd w:val="clear" w:color="auto" w:fill="FFFFFF"/>
        </w:rPr>
        <w:t>Постановка задачи:</w:t>
      </w:r>
      <w:bookmarkEnd w:id="1"/>
    </w:p>
    <w:p w14:paraId="38DAF085" w14:textId="7F9B4AC3" w:rsidR="006D1AC1" w:rsidRPr="00307F46" w:rsidRDefault="00BF395B" w:rsidP="006D1AC1">
      <w:pPr>
        <w:pStyle w:val="a8"/>
        <w:numPr>
          <w:ilvl w:val="0"/>
          <w:numId w:val="4"/>
        </w:numPr>
        <w:spacing w:line="360" w:lineRule="auto"/>
        <w:ind w:left="714" w:hanging="357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307F46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В данной курсовой работе необходимо создать</w:t>
      </w:r>
      <w:r w:rsidR="006D1AC1" w:rsidRPr="00307F46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2</w:t>
      </w:r>
      <w:r w:rsidR="006D1AC1" w:rsidRPr="00307F46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D</w:t>
      </w:r>
      <w:r w:rsidR="006D1AC1" w:rsidRPr="00307F46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игр</w:t>
      </w:r>
      <w:r w:rsidRPr="00307F46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у</w:t>
      </w:r>
      <w:r w:rsidR="006D1AC1" w:rsidRPr="00307F46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на движке </w:t>
      </w:r>
      <w:r w:rsidR="006D1AC1" w:rsidRPr="00307F46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Unreal</w:t>
      </w:r>
      <w:r w:rsidR="006D1AC1" w:rsidRPr="00307F46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="006D1AC1" w:rsidRPr="00307F46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Engine</w:t>
      </w:r>
      <w:r w:rsidR="006D1AC1" w:rsidRPr="00307F46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4 в жанре </w:t>
      </w:r>
      <w:proofErr w:type="spellStart"/>
      <w:r w:rsidR="006D1AC1" w:rsidRPr="00307F46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латформер</w:t>
      </w:r>
      <w:proofErr w:type="spellEnd"/>
      <w:r w:rsidR="006D1AC1" w:rsidRPr="00307F46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</w:p>
    <w:p w14:paraId="07993A32" w14:textId="24AB84E1" w:rsidR="00BC5AD9" w:rsidRPr="00307F46" w:rsidRDefault="00BF395B" w:rsidP="006D1AC1">
      <w:pPr>
        <w:pStyle w:val="a8"/>
        <w:numPr>
          <w:ilvl w:val="0"/>
          <w:numId w:val="4"/>
        </w:numPr>
        <w:spacing w:line="360" w:lineRule="auto"/>
        <w:ind w:left="714" w:hanging="357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307F46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Язык скриптов должен реализован с помощью </w:t>
      </w:r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истем визуальног</w:t>
      </w:r>
      <w:r w:rsidR="001570E0"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</w:t>
      </w:r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proofErr w:type="spellStart"/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криптинга</w:t>
      </w:r>
      <w:proofErr w:type="spellEnd"/>
      <w:r w:rsidRPr="00307F46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307F46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Blueprint</w:t>
      </w:r>
      <w:r w:rsidR="00BC5AD9" w:rsidRPr="00307F46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</w:p>
    <w:p w14:paraId="26C855FC" w14:textId="78779B78" w:rsidR="006D1AC1" w:rsidRPr="00307F46" w:rsidRDefault="00CE155D" w:rsidP="006D1AC1">
      <w:pPr>
        <w:pStyle w:val="a8"/>
        <w:numPr>
          <w:ilvl w:val="0"/>
          <w:numId w:val="4"/>
        </w:numPr>
        <w:spacing w:line="360" w:lineRule="auto"/>
        <w:ind w:left="714" w:hanging="357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07F46">
        <w:rPr>
          <w:rFonts w:ascii="Times New Roman" w:hAnsi="Times New Roman" w:cs="Times New Roman"/>
          <w:color w:val="000000" w:themeColor="text1"/>
          <w:sz w:val="28"/>
          <w:szCs w:val="28"/>
        </w:rPr>
        <w:t>В программе должно присутствовать меню, в котором можно запускать саму игру с самого начала</w:t>
      </w:r>
      <w:r w:rsidR="001570E0" w:rsidRPr="00307F4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меню настроек, где можно менять расширение экрана</w:t>
      </w:r>
      <w:r w:rsidRPr="00307F46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7735BA9" w14:textId="482D4D5D" w:rsidR="00CE155D" w:rsidRPr="00307F46" w:rsidRDefault="00CE155D" w:rsidP="006D1AC1">
      <w:pPr>
        <w:pStyle w:val="a8"/>
        <w:numPr>
          <w:ilvl w:val="0"/>
          <w:numId w:val="4"/>
        </w:numPr>
        <w:spacing w:line="360" w:lineRule="auto"/>
        <w:ind w:left="714" w:hanging="357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07F46">
        <w:rPr>
          <w:rFonts w:ascii="Times New Roman" w:hAnsi="Times New Roman" w:cs="Times New Roman"/>
          <w:color w:val="000000" w:themeColor="text1"/>
          <w:sz w:val="28"/>
          <w:szCs w:val="28"/>
        </w:rPr>
        <w:t>Должно быть</w:t>
      </w:r>
      <w:r w:rsidR="00BF395B" w:rsidRPr="00307F4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еализовано</w:t>
      </w:r>
      <w:r w:rsidRPr="00307F4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сколько видов враждебных мобов, чтобы персонаж мог их побежать.</w:t>
      </w:r>
    </w:p>
    <w:p w14:paraId="639ABC43" w14:textId="77777777" w:rsidR="00B93268" w:rsidRDefault="00CE155D" w:rsidP="00481D14">
      <w:pPr>
        <w:pStyle w:val="a8"/>
        <w:numPr>
          <w:ilvl w:val="0"/>
          <w:numId w:val="4"/>
        </w:numPr>
        <w:spacing w:line="360" w:lineRule="auto"/>
        <w:ind w:left="714" w:hanging="357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07F4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олжно быть </w:t>
      </w:r>
      <w:r w:rsidR="00BF395B" w:rsidRPr="00307F4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едусмотрено </w:t>
      </w:r>
      <w:r w:rsidRPr="00307F4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есколько видов текстур заднего вида, </w:t>
      </w:r>
      <w:r w:rsidR="00181A14" w:rsidRPr="00307F46">
        <w:rPr>
          <w:rFonts w:ascii="Times New Roman" w:hAnsi="Times New Roman" w:cs="Times New Roman"/>
          <w:color w:val="000000" w:themeColor="text1"/>
          <w:sz w:val="28"/>
          <w:szCs w:val="28"/>
        </w:rPr>
        <w:t>которые будут меняться,</w:t>
      </w:r>
      <w:r w:rsidRPr="00307F4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гда персонаж будет переходить на другую локацию, несколько видов текстур переднего </w:t>
      </w:r>
      <w:r w:rsidR="00AD2491">
        <w:rPr>
          <w:rFonts w:ascii="Times New Roman" w:hAnsi="Times New Roman" w:cs="Times New Roman"/>
          <w:color w:val="000000" w:themeColor="text1"/>
          <w:sz w:val="28"/>
          <w:szCs w:val="28"/>
        </w:rPr>
        <w:t>вида (земля, дома, препятствия).</w:t>
      </w:r>
    </w:p>
    <w:p w14:paraId="4D9D04E1" w14:textId="43B3CBB5" w:rsidR="00481D14" w:rsidRPr="00B93268" w:rsidRDefault="00481D14" w:rsidP="00B93268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93268">
        <w:rPr>
          <w:rFonts w:ascii="Times New Roman" w:hAnsi="Times New Roman" w:cs="Times New Roman"/>
          <w:color w:val="000000"/>
          <w:sz w:val="28"/>
          <w:szCs w:val="28"/>
        </w:rPr>
        <w:br w:type="page"/>
      </w:r>
      <w:bookmarkStart w:id="2" w:name="_Toc57669676"/>
      <w:r w:rsidR="00300848" w:rsidRPr="00B93268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2. </w:t>
      </w:r>
      <w:r w:rsidR="00FD5DA1" w:rsidRPr="00B93268">
        <w:rPr>
          <w:rFonts w:ascii="Times New Roman" w:hAnsi="Times New Roman" w:cs="Times New Roman"/>
          <w:color w:val="000000" w:themeColor="text1"/>
          <w:sz w:val="32"/>
          <w:szCs w:val="32"/>
        </w:rPr>
        <w:t>Построение алгоритма решения задачи</w:t>
      </w:r>
      <w:bookmarkEnd w:id="2"/>
    </w:p>
    <w:p w14:paraId="23054EB8" w14:textId="180F48EA" w:rsidR="000164E5" w:rsidRPr="00307F46" w:rsidRDefault="00481D14" w:rsidP="00E06629">
      <w:pPr>
        <w:ind w:firstLine="284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07F46">
        <w:rPr>
          <w:rFonts w:ascii="Times New Roman" w:hAnsi="Times New Roman" w:cs="Times New Roman"/>
          <w:color w:val="000000" w:themeColor="text1"/>
          <w:sz w:val="28"/>
          <w:szCs w:val="28"/>
        </w:rPr>
        <w:t>Алгоритм – это последовательность действий, направленных на решение задачи</w:t>
      </w:r>
      <w:r w:rsidR="00442CF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794E44F8" w14:textId="4130BDD3" w:rsidR="00E06629" w:rsidRDefault="00442CF5" w:rsidP="00E06629">
      <w:r>
        <w:object w:dxaOrig="17549" w:dyaOrig="14298" w14:anchorId="59BEAD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1pt;height:473.95pt" o:ole="">
            <v:imagedata r:id="rId8" o:title=""/>
          </v:shape>
          <o:OLEObject Type="Embed" ProgID="Visio.Drawing.11" ShapeID="_x0000_i1025" DrawAspect="Content" ObjectID="_1668607588" r:id="rId9"/>
        </w:object>
      </w:r>
    </w:p>
    <w:p w14:paraId="05EF19C7" w14:textId="6E9791D5" w:rsidR="00E06629" w:rsidRPr="00E06629" w:rsidRDefault="00E06629" w:rsidP="00E0662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хема 1</w:t>
      </w:r>
      <w:r w:rsidR="00564BFB">
        <w:rPr>
          <w:rFonts w:ascii="Times New Roman" w:hAnsi="Times New Roman" w:cs="Times New Roman"/>
          <w:sz w:val="28"/>
          <w:szCs w:val="28"/>
        </w:rPr>
        <w:t>. Алгоритм основной программы.</w:t>
      </w:r>
    </w:p>
    <w:p w14:paraId="5EEE2EA5" w14:textId="1D6CFDB8" w:rsidR="004745BE" w:rsidRPr="006D22CC" w:rsidRDefault="006D22CC" w:rsidP="006D22CC">
      <w:pPr>
        <w:ind w:firstLine="426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м алгоритме действия такие как движение, смерть, меню и т.д. были реализованы с помощью системы визуального </w:t>
      </w:r>
      <w:proofErr w:type="spellStart"/>
      <w:r>
        <w:rPr>
          <w:rFonts w:ascii="Times New Roman" w:hAnsi="Times New Roman" w:cs="Times New Roman"/>
          <w:sz w:val="28"/>
          <w:szCs w:val="28"/>
        </w:rPr>
        <w:t>скриптинг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lueprint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6C16324" w14:textId="16A5C833" w:rsidR="000164E5" w:rsidRPr="00307F46" w:rsidRDefault="000164E5" w:rsidP="007C347C">
      <w:pPr>
        <w:shd w:val="clear" w:color="auto" w:fill="FFFFFF"/>
        <w:spacing w:after="0" w:line="360" w:lineRule="atLeast"/>
        <w:ind w:firstLine="284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481D1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крипт (сценарий) — это последовательность действий, описанных с помощью скриптового языка программирования (</w:t>
      </w:r>
      <w:proofErr w:type="spellStart"/>
      <w:r w:rsidRPr="00481D1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JavaScript</w:t>
      </w:r>
      <w:proofErr w:type="spellEnd"/>
      <w:r w:rsidRPr="00481D1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, PHP, </w:t>
      </w:r>
      <w:proofErr w:type="spellStart"/>
      <w:r w:rsidRPr="00481D1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Perl</w:t>
      </w:r>
      <w:proofErr w:type="spellEnd"/>
      <w:r w:rsidRPr="00481D1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, </w:t>
      </w:r>
      <w:proofErr w:type="spellStart"/>
      <w:r w:rsidRPr="00481D1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Python</w:t>
      </w:r>
      <w:proofErr w:type="spellEnd"/>
      <w:r w:rsidRPr="00481D1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 др.) для автоматического выполнения определенных задач</w:t>
      </w:r>
      <w:r w:rsidRPr="00307F4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451ADF41" w14:textId="61EB89A2" w:rsidR="000164E5" w:rsidRPr="00307F46" w:rsidRDefault="000164E5" w:rsidP="00B93268">
      <w:pPr>
        <w:shd w:val="clear" w:color="auto" w:fill="FFFFFF"/>
        <w:spacing w:after="0" w:line="360" w:lineRule="atLeast"/>
        <w:ind w:firstLine="284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07F4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Скрипты в </w:t>
      </w:r>
      <w:r w:rsidRPr="00307F4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Unreal</w:t>
      </w:r>
      <w:r w:rsidRPr="00307F4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-</w:t>
      </w:r>
      <w:r w:rsidRPr="00307F4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Engine</w:t>
      </w:r>
      <w:r w:rsidRPr="00307F4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4 пишутся на языке </w:t>
      </w:r>
      <w:r w:rsidRPr="00307F4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C</w:t>
      </w:r>
      <w:r w:rsidRPr="00307F4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++ либо на </w:t>
      </w:r>
      <w:r w:rsidRPr="00307F4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Blueprint</w:t>
      </w:r>
      <w:r w:rsidRPr="00307F4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078D74D7" w14:textId="48B4214B" w:rsidR="006D22CC" w:rsidRDefault="000164E5" w:rsidP="00B93268">
      <w:pPr>
        <w:shd w:val="clear" w:color="auto" w:fill="FFFFFF"/>
        <w:spacing w:after="240" w:line="360" w:lineRule="atLeast"/>
        <w:ind w:firstLine="425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307F4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lastRenderedPageBreak/>
        <w:t>Blueprint</w:t>
      </w:r>
      <w:r w:rsidRPr="00307F4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-</w:t>
      </w:r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истема визуального </w:t>
      </w:r>
      <w:proofErr w:type="spellStart"/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криптинга</w:t>
      </w:r>
      <w:proofErr w:type="spellEnd"/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, представляющая собой визуальный интерфейс для создания элементов Геймплей, используемая в игровом движке </w:t>
      </w:r>
      <w:proofErr w:type="spellStart"/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Unreal</w:t>
      </w:r>
      <w:proofErr w:type="spellEnd"/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proofErr w:type="spellStart"/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Engine</w:t>
      </w:r>
      <w:proofErr w:type="spellEnd"/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14:paraId="505B591A" w14:textId="2D060430" w:rsidR="00566AD2" w:rsidRPr="00566AD2" w:rsidRDefault="00566AD2" w:rsidP="006D22CC">
      <w:pPr>
        <w:shd w:val="clear" w:color="auto" w:fill="FFFFFF"/>
        <w:spacing w:after="0" w:line="360" w:lineRule="atLeast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Общая схем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 xml:space="preserve">Blueprint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ерсонажа:</w:t>
      </w:r>
    </w:p>
    <w:p w14:paraId="1EB0747A" w14:textId="7E915DF2" w:rsidR="006D22CC" w:rsidRDefault="0025033B" w:rsidP="006D22CC">
      <w:pPr>
        <w:shd w:val="clear" w:color="auto" w:fill="FFFFFF"/>
        <w:spacing w:after="0" w:line="360" w:lineRule="atLeast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.</w:t>
      </w:r>
      <w:r w:rsidR="006D22C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</w:p>
    <w:p w14:paraId="6B2D4A25" w14:textId="77777777" w:rsidR="007C347C" w:rsidRDefault="007C347C" w:rsidP="006D22CC">
      <w:pPr>
        <w:shd w:val="clear" w:color="auto" w:fill="FFFFFF"/>
        <w:spacing w:after="0" w:line="360" w:lineRule="atLeast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14:paraId="3739268C" w14:textId="7B2C4A00" w:rsidR="007C347C" w:rsidRDefault="00371FFD" w:rsidP="006D22CC">
      <w:pPr>
        <w:shd w:val="clear" w:color="auto" w:fill="FFFFFF"/>
        <w:spacing w:after="0" w:line="360" w:lineRule="atLeast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pict w14:anchorId="03408515">
          <v:shape id="_x0000_i1026" type="#_x0000_t75" style="width:467.7pt;height:285.5pt">
            <v:imagedata r:id="rId10" o:title="Screenshot_7"/>
          </v:shape>
        </w:pict>
      </w:r>
    </w:p>
    <w:p w14:paraId="2DA54819" w14:textId="1AFBC8B3" w:rsidR="002D52E4" w:rsidRDefault="00566AD2" w:rsidP="006D22CC">
      <w:pPr>
        <w:shd w:val="clear" w:color="auto" w:fill="FFFFFF"/>
        <w:spacing w:after="0" w:line="360" w:lineRule="atLeast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Рис. 1 </w:t>
      </w:r>
      <w:r w:rsidR="002D52E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Blueprint</w:t>
      </w:r>
      <w:r w:rsidR="002D52E4" w:rsidRPr="002D52E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ерсонажа</w:t>
      </w:r>
      <w:r w:rsidR="0025033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14:paraId="484F377F" w14:textId="77777777" w:rsidR="00B93268" w:rsidRPr="002D52E4" w:rsidRDefault="00B93268" w:rsidP="006D22CC">
      <w:pPr>
        <w:shd w:val="clear" w:color="auto" w:fill="FFFFFF"/>
        <w:spacing w:after="0" w:line="360" w:lineRule="atLeast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14:paraId="0821FA1F" w14:textId="5DB78255" w:rsidR="007C347C" w:rsidRPr="00306BD6" w:rsidRDefault="00566AD2" w:rsidP="006D22CC">
      <w:pPr>
        <w:shd w:val="clear" w:color="auto" w:fill="FFFFFF"/>
        <w:spacing w:after="0" w:line="360" w:lineRule="atLeast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Другие </w:t>
      </w:r>
      <w:r w:rsidR="00F36E2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Blueprint</w:t>
      </w:r>
      <w:r w:rsidR="00F36E22" w:rsidRPr="00F36E2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="00F36E2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персонажа находятся в документе </w:t>
      </w:r>
      <w:r w:rsidR="00F36E2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Blueprint</w:t>
      </w:r>
      <w:r w:rsidR="00F36E2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  <w:r w:rsidR="00F36E2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docx</w:t>
      </w:r>
    </w:p>
    <w:p w14:paraId="26C4AFCC" w14:textId="77777777" w:rsidR="00B361A4" w:rsidRDefault="00B361A4">
      <w:pPr>
        <w:rPr>
          <w:rFonts w:ascii="Times New Roman" w:eastAsia="Times New Roman" w:hAnsi="Times New Roman" w:cs="Times New Roman"/>
          <w:color w:val="000000" w:themeColor="text1"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32"/>
          <w:szCs w:val="32"/>
          <w:lang w:eastAsia="ru-RU"/>
        </w:rPr>
        <w:br w:type="page"/>
      </w:r>
    </w:p>
    <w:p w14:paraId="47A701E2" w14:textId="73BA53E5" w:rsidR="00181A14" w:rsidRPr="00566AD2" w:rsidRDefault="00300848" w:rsidP="00566AD2">
      <w:pPr>
        <w:pStyle w:val="2"/>
        <w:spacing w:after="200"/>
        <w:rPr>
          <w:rFonts w:ascii="Times New Roman" w:eastAsia="Times New Roman" w:hAnsi="Times New Roman" w:cs="Times New Roman"/>
          <w:color w:val="000000" w:themeColor="text1"/>
          <w:sz w:val="32"/>
          <w:szCs w:val="32"/>
          <w:lang w:eastAsia="ru-RU"/>
        </w:rPr>
      </w:pPr>
      <w:bookmarkStart w:id="3" w:name="_Toc57669677"/>
      <w:r>
        <w:rPr>
          <w:rFonts w:ascii="Times New Roman" w:eastAsia="Times New Roman" w:hAnsi="Times New Roman" w:cs="Times New Roman"/>
          <w:color w:val="000000" w:themeColor="text1"/>
          <w:sz w:val="32"/>
          <w:szCs w:val="32"/>
          <w:lang w:eastAsia="ru-RU"/>
        </w:rPr>
        <w:lastRenderedPageBreak/>
        <w:t xml:space="preserve">3. </w:t>
      </w:r>
      <w:r w:rsidR="00BF395B">
        <w:rPr>
          <w:rFonts w:ascii="Times New Roman" w:eastAsia="Times New Roman" w:hAnsi="Times New Roman" w:cs="Times New Roman"/>
          <w:color w:val="000000" w:themeColor="text1"/>
          <w:sz w:val="32"/>
          <w:szCs w:val="32"/>
          <w:lang w:eastAsia="ru-RU"/>
        </w:rPr>
        <w:t>Ф</w:t>
      </w:r>
      <w:r w:rsidR="00901127" w:rsidRPr="00901127">
        <w:rPr>
          <w:rFonts w:ascii="Times New Roman" w:eastAsia="Times New Roman" w:hAnsi="Times New Roman" w:cs="Times New Roman"/>
          <w:color w:val="000000" w:themeColor="text1"/>
          <w:sz w:val="32"/>
          <w:szCs w:val="32"/>
          <w:lang w:eastAsia="ru-RU"/>
        </w:rPr>
        <w:t>ормы представления данных</w:t>
      </w:r>
      <w:bookmarkEnd w:id="3"/>
    </w:p>
    <w:p w14:paraId="23601C51" w14:textId="41727450" w:rsidR="00A36355" w:rsidRPr="00B93268" w:rsidRDefault="0067444E" w:rsidP="00B93268">
      <w:pPr>
        <w:spacing w:after="240"/>
        <w:ind w:firstLine="284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Экранные формы. Форма (</w:t>
      </w:r>
      <w:proofErr w:type="spellStart"/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UserForm</w:t>
      </w:r>
      <w:proofErr w:type="spellEnd"/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) — основной элемент</w:t>
      </w:r>
      <w:r w:rsidR="0087666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ользовательского интерфейса. Это контейнер, который содержит другие элементы управления, например</w:t>
      </w:r>
      <w:proofErr w:type="gramStart"/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  <w:proofErr w:type="gramEnd"/>
      <w:r w:rsidRPr="00307F4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метки, кнопки, текстовые поля, списки и др. В программах может быть несколько форм.</w:t>
      </w:r>
    </w:p>
    <w:p w14:paraId="3EF6180C" w14:textId="18123208" w:rsidR="00244A78" w:rsidRDefault="001863AA">
      <w:pPr>
        <w:rPr>
          <w:rFonts w:ascii="Times New Roman" w:hAnsi="Times New Roman" w:cs="Times New Roman"/>
          <w:noProof/>
          <w:sz w:val="28"/>
          <w:szCs w:val="28"/>
        </w:rPr>
      </w:pPr>
      <w:r w:rsidRPr="001863AA">
        <w:rPr>
          <w:rFonts w:ascii="Times New Roman" w:hAnsi="Times New Roman" w:cs="Times New Roman"/>
          <w:sz w:val="28"/>
          <w:szCs w:val="28"/>
        </w:rPr>
        <w:t>1.</w:t>
      </w:r>
      <w:r w:rsidR="00244A78" w:rsidRPr="00244A78"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1FCAC339" w14:textId="3BD39489" w:rsidR="001863AA" w:rsidRDefault="00244A7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B6A55E0" wp14:editId="396D72F4">
            <wp:extent cx="5934075" cy="34575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5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F85492" w14:textId="18898233" w:rsidR="00481D14" w:rsidRDefault="009F3D5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 Меню</w:t>
      </w:r>
      <w:r w:rsidR="00481D14">
        <w:rPr>
          <w:rFonts w:ascii="Times New Roman" w:hAnsi="Times New Roman" w:cs="Times New Roman"/>
          <w:sz w:val="28"/>
          <w:szCs w:val="28"/>
        </w:rPr>
        <w:t>.</w:t>
      </w:r>
    </w:p>
    <w:p w14:paraId="27A76D2D" w14:textId="77777777" w:rsidR="00481D14" w:rsidRPr="00481D14" w:rsidRDefault="00481D14">
      <w:pPr>
        <w:rPr>
          <w:rFonts w:ascii="Times New Roman" w:hAnsi="Times New Roman" w:cs="Times New Roman"/>
          <w:sz w:val="28"/>
          <w:szCs w:val="28"/>
        </w:rPr>
      </w:pPr>
    </w:p>
    <w:p w14:paraId="407E0F50" w14:textId="3AF6E65B" w:rsidR="00920C14" w:rsidRDefault="00244A78">
      <w:pPr>
        <w:rPr>
          <w:rFonts w:ascii="Times New Roman" w:hAnsi="Times New Roman" w:cs="Times New Roman"/>
          <w:sz w:val="28"/>
          <w:szCs w:val="28"/>
        </w:rPr>
      </w:pPr>
      <w:r w:rsidRPr="00481D14">
        <w:rPr>
          <w:rFonts w:ascii="Times New Roman" w:hAnsi="Times New Roman" w:cs="Times New Roman"/>
          <w:sz w:val="28"/>
          <w:szCs w:val="28"/>
        </w:rPr>
        <w:t>2.</w:t>
      </w:r>
    </w:p>
    <w:p w14:paraId="2CF00521" w14:textId="52470931" w:rsidR="00920C14" w:rsidRDefault="00371FF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pict w14:anchorId="4728D423">
          <v:shape id="_x0000_i1027" type="#_x0000_t75" style="width:467.05pt;height:120.85pt">
            <v:imagedata r:id="rId12" o:title="Screenshot_8"/>
          </v:shape>
        </w:pict>
      </w:r>
    </w:p>
    <w:p w14:paraId="77D4077B" w14:textId="69E4F237" w:rsidR="004979AF" w:rsidRDefault="00920C14" w:rsidP="00B93268">
      <w:pPr>
        <w:spacing w:after="15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2</w:t>
      </w:r>
      <w:r w:rsidR="004979AF">
        <w:rPr>
          <w:rFonts w:ascii="Times New Roman" w:hAnsi="Times New Roman" w:cs="Times New Roman"/>
          <w:sz w:val="28"/>
          <w:szCs w:val="28"/>
        </w:rPr>
        <w:t xml:space="preserve"> </w:t>
      </w:r>
      <w:r w:rsidR="009F3D59">
        <w:rPr>
          <w:rFonts w:ascii="Times New Roman" w:hAnsi="Times New Roman" w:cs="Times New Roman"/>
          <w:sz w:val="28"/>
          <w:szCs w:val="28"/>
        </w:rPr>
        <w:t>Основное игровое пол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6BD2FEB" w14:textId="021DB03B" w:rsidR="00D93984" w:rsidRDefault="00D9398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3.</w:t>
      </w:r>
    </w:p>
    <w:p w14:paraId="47FE6973" w14:textId="6B96BB4A" w:rsidR="00D93984" w:rsidRDefault="00371FF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pict w14:anchorId="2A375D61">
          <v:shape id="_x0000_i1028" type="#_x0000_t75" style="width:467.05pt;height:263.6pt">
            <v:imagedata r:id="rId13" o:title="Screenshot_11"/>
          </v:shape>
        </w:pict>
      </w:r>
    </w:p>
    <w:p w14:paraId="429C1C54" w14:textId="1717C338" w:rsidR="00D93984" w:rsidRDefault="009F3D5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 Меню настроек</w:t>
      </w:r>
      <w:r w:rsidR="00D93984">
        <w:rPr>
          <w:rFonts w:ascii="Times New Roman" w:hAnsi="Times New Roman" w:cs="Times New Roman"/>
          <w:sz w:val="28"/>
          <w:szCs w:val="28"/>
        </w:rPr>
        <w:t>.</w:t>
      </w:r>
    </w:p>
    <w:p w14:paraId="44A585BF" w14:textId="016F708A" w:rsidR="004979AF" w:rsidRDefault="00D9398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4979AF">
        <w:rPr>
          <w:rFonts w:ascii="Times New Roman" w:hAnsi="Times New Roman" w:cs="Times New Roman"/>
          <w:sz w:val="28"/>
          <w:szCs w:val="28"/>
        </w:rPr>
        <w:t>.</w:t>
      </w:r>
    </w:p>
    <w:p w14:paraId="3828C840" w14:textId="6048F0EB" w:rsidR="004979AF" w:rsidRDefault="00371FF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pict w14:anchorId="1ADA54A1">
          <v:shape id="_x0000_i1029" type="#_x0000_t75" style="width:467.05pt;height:256.05pt">
            <v:imagedata r:id="rId14" o:title="Screenshot_10"/>
          </v:shape>
        </w:pict>
      </w:r>
    </w:p>
    <w:p w14:paraId="3C11F64A" w14:textId="35E63F6B" w:rsidR="00E31D85" w:rsidRPr="00181A14" w:rsidRDefault="00D9398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4</w:t>
      </w:r>
      <w:r w:rsidR="009F3D59">
        <w:rPr>
          <w:rFonts w:ascii="Times New Roman" w:hAnsi="Times New Roman" w:cs="Times New Roman"/>
          <w:sz w:val="28"/>
          <w:szCs w:val="28"/>
        </w:rPr>
        <w:t xml:space="preserve"> Интерфейс пользователя</w:t>
      </w:r>
      <w:r w:rsidR="004979AF">
        <w:rPr>
          <w:rFonts w:ascii="Times New Roman" w:hAnsi="Times New Roman" w:cs="Times New Roman"/>
          <w:sz w:val="28"/>
          <w:szCs w:val="28"/>
        </w:rPr>
        <w:t>.</w:t>
      </w:r>
      <w:r w:rsidR="00E31D85" w:rsidRPr="00181A14">
        <w:rPr>
          <w:rFonts w:ascii="Times New Roman" w:hAnsi="Times New Roman" w:cs="Times New Roman"/>
          <w:sz w:val="28"/>
          <w:szCs w:val="28"/>
        </w:rPr>
        <w:br w:type="page"/>
      </w:r>
    </w:p>
    <w:p w14:paraId="26C6D94C" w14:textId="3727E94E" w:rsidR="00C211BF" w:rsidRPr="00B93268" w:rsidRDefault="00300848" w:rsidP="00B93268">
      <w:pPr>
        <w:pStyle w:val="2"/>
        <w:spacing w:after="240"/>
        <w:rPr>
          <w:rFonts w:ascii="Times New Roman" w:hAnsi="Times New Roman" w:cs="Times New Roman"/>
          <w:color w:val="000000" w:themeColor="text1"/>
          <w:sz w:val="32"/>
          <w:szCs w:val="32"/>
        </w:rPr>
      </w:pPr>
      <w:bookmarkStart w:id="4" w:name="_Toc57669678"/>
      <w:r>
        <w:rPr>
          <w:rFonts w:ascii="Times New Roman" w:hAnsi="Times New Roman" w:cs="Times New Roman"/>
          <w:color w:val="000000" w:themeColor="text1"/>
          <w:sz w:val="32"/>
          <w:szCs w:val="32"/>
        </w:rPr>
        <w:lastRenderedPageBreak/>
        <w:t xml:space="preserve">4. </w:t>
      </w:r>
      <w:r w:rsidR="00920C14" w:rsidRPr="00920C14">
        <w:rPr>
          <w:rFonts w:ascii="Times New Roman" w:hAnsi="Times New Roman" w:cs="Times New Roman"/>
          <w:color w:val="000000" w:themeColor="text1"/>
          <w:sz w:val="32"/>
          <w:szCs w:val="32"/>
        </w:rPr>
        <w:t>Тестирование программы</w:t>
      </w:r>
      <w:bookmarkEnd w:id="4"/>
    </w:p>
    <w:p w14:paraId="2E72EF73" w14:textId="1EA98026" w:rsidR="00C211BF" w:rsidRDefault="00C211BF" w:rsidP="004745BE">
      <w:pPr>
        <w:ind w:firstLine="284"/>
        <w:rPr>
          <w:rFonts w:ascii="Arial" w:hAnsi="Arial" w:cs="Arial"/>
          <w:color w:val="202122"/>
          <w:sz w:val="21"/>
          <w:szCs w:val="21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ование </w:t>
      </w:r>
      <w:bookmarkStart w:id="5" w:name="_GoBack"/>
      <w:bookmarkEnd w:id="5"/>
      <w:r w:rsidR="00371FFD">
        <w:rPr>
          <w:rFonts w:ascii="Times New Roman" w:hAnsi="Times New Roman" w:cs="Times New Roman"/>
          <w:sz w:val="28"/>
          <w:szCs w:val="28"/>
        </w:rPr>
        <w:t>— эт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211BF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 исследования, испытания </w:t>
      </w:r>
      <w:r w:rsidRPr="00C211BF"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ного продукта</w:t>
      </w:r>
      <w:r w:rsidRPr="00C211BF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 имеющий своей целью проверку соответствия между реальным поведением программы и её ожидаемым поведением на конечном наборе тестов</w:t>
      </w: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. (</w:t>
      </w:r>
      <w:r w:rsidRPr="00C211BF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 выполнения программы с целью нахождения ошибок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).</w:t>
      </w:r>
    </w:p>
    <w:p w14:paraId="37C01274" w14:textId="046BEC89" w:rsidR="00C211BF" w:rsidRPr="00E807DD" w:rsidRDefault="004745BE" w:rsidP="00B93268">
      <w:pPr>
        <w:spacing w:after="240"/>
        <w:ind w:firstLine="284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4745B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Задача тестирования игр в том, чтобы сделать опыт новых игроков максимально приятным, не </w:t>
      </w:r>
      <w:r w:rsidR="00371FFD" w:rsidRPr="004745B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о,</w:t>
      </w:r>
      <w:r w:rsidRPr="004745B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что сделать игру слишком простой, а сделать так, чтобы играть было интересно и не было каких-то явных багов и ошибок.</w:t>
      </w:r>
    </w:p>
    <w:p w14:paraId="58DB52FB" w14:textId="13E0FFFE" w:rsidR="00C211BF" w:rsidRPr="00564BFB" w:rsidRDefault="00564BFB" w:rsidP="00564BFB">
      <w:pPr>
        <w:jc w:val="right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Таблица №1</w:t>
      </w:r>
      <w:r>
        <w:rPr>
          <w:rFonts w:ascii="Times New Roman" w:hAnsi="Times New Roman" w:cs="Times New Roman"/>
          <w:sz w:val="32"/>
          <w:szCs w:val="32"/>
          <w:lang w:val="en-US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Протокол тестирования игры</w:t>
      </w:r>
    </w:p>
    <w:bookmarkStart w:id="6" w:name="_MON_1668344791"/>
    <w:bookmarkEnd w:id="6"/>
    <w:p w14:paraId="483D25F4" w14:textId="7D338A39" w:rsidR="004979AF" w:rsidRDefault="00371FFD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object w:dxaOrig="18396" w:dyaOrig="5809" w14:anchorId="10667CD5">
          <v:shape id="_x0000_i1030" type="#_x0000_t75" style="width:476.45pt;height:350.6pt" o:ole="">
            <v:imagedata r:id="rId15" o:title=""/>
          </v:shape>
          <o:OLEObject Type="Embed" ProgID="Excel.Sheet.12" ShapeID="_x0000_i1030" DrawAspect="Content" ObjectID="_1668607589" r:id="rId16"/>
        </w:object>
      </w:r>
      <w:r w:rsidR="004979AF">
        <w:rPr>
          <w:rFonts w:ascii="Times New Roman" w:hAnsi="Times New Roman" w:cs="Times New Roman"/>
          <w:sz w:val="32"/>
          <w:szCs w:val="32"/>
        </w:rPr>
        <w:br w:type="page"/>
      </w:r>
    </w:p>
    <w:p w14:paraId="16D9E33C" w14:textId="2A4CF507" w:rsidR="004979AF" w:rsidRPr="00B93268" w:rsidRDefault="00E92C94" w:rsidP="00B93268">
      <w:pPr>
        <w:pStyle w:val="2"/>
        <w:spacing w:after="240"/>
        <w:rPr>
          <w:rFonts w:ascii="Times New Roman" w:hAnsi="Times New Roman" w:cs="Times New Roman"/>
          <w:color w:val="000000" w:themeColor="text1"/>
          <w:sz w:val="32"/>
          <w:szCs w:val="32"/>
        </w:rPr>
      </w:pPr>
      <w:bookmarkStart w:id="7" w:name="_Toc57669679"/>
      <w:r>
        <w:rPr>
          <w:rFonts w:ascii="Times New Roman" w:hAnsi="Times New Roman" w:cs="Times New Roman"/>
          <w:color w:val="000000" w:themeColor="text1"/>
          <w:sz w:val="32"/>
          <w:szCs w:val="32"/>
        </w:rPr>
        <w:lastRenderedPageBreak/>
        <w:t>Заключение</w:t>
      </w:r>
      <w:bookmarkEnd w:id="7"/>
    </w:p>
    <w:p w14:paraId="79385706" w14:textId="159E2DAC" w:rsidR="005E29DE" w:rsidRDefault="00D93984" w:rsidP="005E29DE">
      <w:pPr>
        <w:rPr>
          <w:rFonts w:ascii="Times New Roman" w:hAnsi="Times New Roman" w:cs="Times New Roman"/>
          <w:sz w:val="28"/>
          <w:szCs w:val="28"/>
        </w:rPr>
      </w:pPr>
      <w:r w:rsidRPr="005E29DE">
        <w:rPr>
          <w:rFonts w:ascii="Times New Roman" w:hAnsi="Times New Roman" w:cs="Times New Roman"/>
          <w:sz w:val="28"/>
          <w:szCs w:val="28"/>
        </w:rPr>
        <w:t>В данной курсовой</w:t>
      </w:r>
      <w:r w:rsidR="004745BE">
        <w:rPr>
          <w:rFonts w:ascii="Times New Roman" w:hAnsi="Times New Roman" w:cs="Times New Roman"/>
          <w:sz w:val="28"/>
          <w:szCs w:val="28"/>
        </w:rPr>
        <w:t xml:space="preserve"> была попытка создать игру и</w:t>
      </w:r>
      <w:r w:rsidRPr="005E29DE">
        <w:rPr>
          <w:rFonts w:ascii="Times New Roman" w:hAnsi="Times New Roman" w:cs="Times New Roman"/>
          <w:sz w:val="28"/>
          <w:szCs w:val="28"/>
        </w:rPr>
        <w:t xml:space="preserve"> были решены следующие задачи:</w:t>
      </w:r>
    </w:p>
    <w:p w14:paraId="1773B31C" w14:textId="473A0E7F" w:rsidR="005E29DE" w:rsidRDefault="005E29DE" w:rsidP="005E29DE">
      <w:pPr>
        <w:pStyle w:val="a8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здана игра на движке </w:t>
      </w:r>
      <w:r>
        <w:rPr>
          <w:rFonts w:ascii="Times New Roman" w:hAnsi="Times New Roman" w:cs="Times New Roman"/>
          <w:sz w:val="28"/>
          <w:szCs w:val="28"/>
          <w:lang w:val="en-US"/>
        </w:rPr>
        <w:t>Unreal</w:t>
      </w:r>
      <w:r w:rsidRPr="00D9398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ngine</w:t>
      </w:r>
      <w:r w:rsidRPr="00D93984">
        <w:rPr>
          <w:rFonts w:ascii="Times New Roman" w:hAnsi="Times New Roman" w:cs="Times New Roman"/>
          <w:sz w:val="28"/>
          <w:szCs w:val="28"/>
        </w:rPr>
        <w:t xml:space="preserve"> 4.</w:t>
      </w:r>
    </w:p>
    <w:p w14:paraId="194AEA6B" w14:textId="4632A199" w:rsidR="005E29DE" w:rsidRDefault="005E29DE" w:rsidP="005E29DE">
      <w:pPr>
        <w:pStyle w:val="a8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гра разрабатывалась с помощью системы визуального </w:t>
      </w:r>
      <w:proofErr w:type="spellStart"/>
      <w:r>
        <w:rPr>
          <w:rFonts w:ascii="Times New Roman" w:hAnsi="Times New Roman" w:cs="Times New Roman"/>
          <w:sz w:val="28"/>
          <w:szCs w:val="28"/>
        </w:rPr>
        <w:t>скриптинг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lueprint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F6E3CB5" w14:textId="518592EE" w:rsidR="005E29DE" w:rsidRDefault="005E29DE" w:rsidP="005E29DE">
      <w:pPr>
        <w:pStyle w:val="a8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а меню (рис.1)</w:t>
      </w:r>
      <w:r w:rsidRPr="00D9398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меню настроек (рис.3)</w:t>
      </w:r>
      <w:r w:rsidRPr="00D93984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интерфейс пользователя</w:t>
      </w:r>
      <w:r w:rsidRPr="00D9398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рис</w:t>
      </w:r>
      <w:r w:rsidRPr="00D93984">
        <w:rPr>
          <w:rFonts w:ascii="Times New Roman" w:hAnsi="Times New Roman" w:cs="Times New Roman"/>
          <w:sz w:val="28"/>
          <w:szCs w:val="28"/>
        </w:rPr>
        <w:t xml:space="preserve">.4), </w:t>
      </w:r>
      <w:r>
        <w:rPr>
          <w:rFonts w:ascii="Times New Roman" w:hAnsi="Times New Roman" w:cs="Times New Roman"/>
          <w:sz w:val="28"/>
          <w:szCs w:val="28"/>
        </w:rPr>
        <w:t>игровое поле (рис.4).</w:t>
      </w:r>
    </w:p>
    <w:p w14:paraId="0C629E30" w14:textId="095DD0CB" w:rsidR="005E29DE" w:rsidRDefault="005E29DE" w:rsidP="005E29DE">
      <w:pPr>
        <w:pStyle w:val="a8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зданы два вида враждебных моба, первый это слизняк, который имеет 30 </w:t>
      </w:r>
      <w:r w:rsidRPr="005E29DE">
        <w:rPr>
          <w:rFonts w:ascii="Times New Roman" w:hAnsi="Times New Roman" w:cs="Times New Roman"/>
          <w:sz w:val="28"/>
          <w:szCs w:val="28"/>
        </w:rPr>
        <w:t>единиц</w:t>
      </w:r>
      <w:r>
        <w:rPr>
          <w:rFonts w:ascii="Times New Roman" w:hAnsi="Times New Roman" w:cs="Times New Roman"/>
          <w:sz w:val="28"/>
          <w:szCs w:val="28"/>
        </w:rPr>
        <w:t xml:space="preserve"> здоровья</w:t>
      </w:r>
      <w:r w:rsidRPr="005E29D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наносит </w:t>
      </w:r>
      <w:r w:rsidRPr="00D93984">
        <w:rPr>
          <w:rFonts w:ascii="Times New Roman" w:hAnsi="Times New Roman" w:cs="Times New Roman"/>
          <w:sz w:val="28"/>
          <w:szCs w:val="28"/>
        </w:rPr>
        <w:t>10</w:t>
      </w:r>
      <w:r>
        <w:rPr>
          <w:rFonts w:ascii="Times New Roman" w:hAnsi="Times New Roman" w:cs="Times New Roman"/>
          <w:sz w:val="28"/>
          <w:szCs w:val="28"/>
        </w:rPr>
        <w:t xml:space="preserve"> урона</w:t>
      </w:r>
      <w:r w:rsidRPr="00D93984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второй это Темный рыцарь, он же и является финальным боссом в игре, он имеет </w:t>
      </w:r>
      <w:r w:rsidRPr="005E29DE">
        <w:rPr>
          <w:rFonts w:ascii="Times New Roman" w:hAnsi="Times New Roman" w:cs="Times New Roman"/>
          <w:sz w:val="28"/>
          <w:szCs w:val="28"/>
        </w:rPr>
        <w:t xml:space="preserve">50 </w:t>
      </w:r>
      <w:r>
        <w:rPr>
          <w:rFonts w:ascii="Times New Roman" w:hAnsi="Times New Roman" w:cs="Times New Roman"/>
          <w:sz w:val="28"/>
          <w:szCs w:val="28"/>
        </w:rPr>
        <w:t xml:space="preserve">единиц брони и </w:t>
      </w:r>
      <w:r w:rsidRPr="005E29DE">
        <w:rPr>
          <w:rFonts w:ascii="Times New Roman" w:hAnsi="Times New Roman" w:cs="Times New Roman"/>
          <w:sz w:val="28"/>
          <w:szCs w:val="28"/>
        </w:rPr>
        <w:t xml:space="preserve">100 </w:t>
      </w:r>
      <w:r>
        <w:rPr>
          <w:rFonts w:ascii="Times New Roman" w:hAnsi="Times New Roman" w:cs="Times New Roman"/>
          <w:sz w:val="28"/>
          <w:szCs w:val="28"/>
        </w:rPr>
        <w:t>единиц здоровья</w:t>
      </w:r>
      <w:r w:rsidRPr="005E29DE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осле его появляется портал и если в него зайти, то можно узнать кто создал эту игру.</w:t>
      </w:r>
    </w:p>
    <w:p w14:paraId="67CC8F52" w14:textId="7B6BB439" w:rsidR="004745BE" w:rsidRDefault="005E29DE" w:rsidP="004745BE">
      <w:pPr>
        <w:pStyle w:val="a8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игры были созданы текстуры переднего вида (текстура платформы, дома, травы, дерева, ламп, замка) и заднего (небо, облака).</w:t>
      </w:r>
    </w:p>
    <w:p w14:paraId="6DEDEBAF" w14:textId="77777777" w:rsidR="00564BFB" w:rsidRPr="00564BFB" w:rsidRDefault="00564BFB" w:rsidP="00B93268">
      <w:pPr>
        <w:ind w:left="360"/>
        <w:rPr>
          <w:rFonts w:ascii="Times New Roman" w:hAnsi="Times New Roman" w:cs="Times New Roman"/>
          <w:sz w:val="28"/>
          <w:szCs w:val="28"/>
        </w:rPr>
      </w:pPr>
    </w:p>
    <w:p w14:paraId="24F99749" w14:textId="72A1FB3A" w:rsidR="005E29DE" w:rsidRDefault="004745BE" w:rsidP="00564BFB">
      <w:pPr>
        <w:ind w:firstLine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целом за</w:t>
      </w:r>
      <w:r w:rsidR="00564BFB">
        <w:rPr>
          <w:rFonts w:ascii="Times New Roman" w:hAnsi="Times New Roman" w:cs="Times New Roman"/>
          <w:sz w:val="28"/>
          <w:szCs w:val="28"/>
        </w:rPr>
        <w:t>дачи, стоящие в данной курсов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64BFB">
        <w:rPr>
          <w:rFonts w:ascii="Times New Roman" w:hAnsi="Times New Roman" w:cs="Times New Roman"/>
          <w:sz w:val="28"/>
          <w:szCs w:val="28"/>
        </w:rPr>
        <w:t>были достигнуты, однако при выполнение данной работы были выявленные</w:t>
      </w:r>
      <w:r>
        <w:rPr>
          <w:rFonts w:ascii="Times New Roman" w:hAnsi="Times New Roman" w:cs="Times New Roman"/>
          <w:sz w:val="28"/>
          <w:szCs w:val="28"/>
        </w:rPr>
        <w:t xml:space="preserve"> следующие недостатки созданного продукта:</w:t>
      </w:r>
    </w:p>
    <w:p w14:paraId="399D9037" w14:textId="4D648CEC" w:rsidR="00973879" w:rsidRDefault="00973879" w:rsidP="005E29DE">
      <w:pPr>
        <w:pStyle w:val="a8"/>
        <w:numPr>
          <w:ilvl w:val="0"/>
          <w:numId w:val="9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большое количество вражеских мобов.</w:t>
      </w:r>
    </w:p>
    <w:p w14:paraId="21F5F901" w14:textId="78DA3BDC" w:rsidR="00D16C01" w:rsidRDefault="00973879" w:rsidP="00D16C01">
      <w:pPr>
        <w:pStyle w:val="a8"/>
        <w:numPr>
          <w:ilvl w:val="0"/>
          <w:numId w:val="9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большое количество текстур.</w:t>
      </w:r>
    </w:p>
    <w:p w14:paraId="6737622D" w14:textId="64E303D1" w:rsidR="00E807DD" w:rsidRDefault="00E807DD" w:rsidP="00E807DD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выполнения курсовой работы был изучен движок </w:t>
      </w:r>
      <w:r w:rsidRPr="00307F4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Unreal</w:t>
      </w:r>
      <w:r w:rsidRPr="00307F4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-</w:t>
      </w:r>
      <w:r w:rsidRPr="00307F4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Engine</w:t>
      </w:r>
      <w:r w:rsidRPr="00307F4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4</w:t>
      </w:r>
      <w:r w:rsidRPr="00E807D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Создание игры способствовало закреплению теоретического материала на практике.</w:t>
      </w:r>
    </w:p>
    <w:p w14:paraId="7416611C" w14:textId="37183253" w:rsidR="00E807DD" w:rsidRPr="00E807DD" w:rsidRDefault="00E807DD" w:rsidP="00E807D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ш проект является логически завершенной игрой. Также возможны изменения и добавления некоторых моментов в геймплей</w:t>
      </w:r>
      <w:r w:rsidRPr="00E807D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акие как добавление новых мобов, разнообразных локаций, улучшенной боевой системой и музыки.</w:t>
      </w:r>
    </w:p>
    <w:p w14:paraId="1B17805C" w14:textId="10025635" w:rsidR="00973879" w:rsidRDefault="00973879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br w:type="page"/>
      </w:r>
    </w:p>
    <w:p w14:paraId="44E49B43" w14:textId="31A1F437" w:rsidR="00973879" w:rsidRPr="00B93268" w:rsidRDefault="00973879" w:rsidP="00B93268">
      <w:pPr>
        <w:pStyle w:val="2"/>
        <w:spacing w:after="240"/>
        <w:rPr>
          <w:rFonts w:ascii="Times New Roman" w:hAnsi="Times New Roman" w:cs="Times New Roman"/>
          <w:color w:val="000000" w:themeColor="text1"/>
          <w:sz w:val="32"/>
          <w:szCs w:val="32"/>
        </w:rPr>
      </w:pPr>
      <w:bookmarkStart w:id="8" w:name="_Toc57669680"/>
      <w:r w:rsidRPr="00973879">
        <w:rPr>
          <w:rFonts w:ascii="Times New Roman" w:hAnsi="Times New Roman" w:cs="Times New Roman"/>
          <w:color w:val="000000" w:themeColor="text1"/>
          <w:sz w:val="32"/>
          <w:szCs w:val="32"/>
        </w:rPr>
        <w:lastRenderedPageBreak/>
        <w:t>Список литературы</w:t>
      </w:r>
      <w:bookmarkEnd w:id="8"/>
    </w:p>
    <w:p w14:paraId="4C52830B" w14:textId="4729D197" w:rsidR="00D16C01" w:rsidRPr="00371FFD" w:rsidRDefault="00B93268" w:rsidP="00B93268">
      <w:pPr>
        <w:spacing w:after="240"/>
        <w:rPr>
          <w:rFonts w:ascii="Times New Roman" w:hAnsi="Times New Roman" w:cs="Times New Roman"/>
          <w:sz w:val="28"/>
          <w:szCs w:val="28"/>
        </w:rPr>
      </w:pPr>
      <w:r w:rsidRPr="00371FFD">
        <w:rPr>
          <w:rFonts w:ascii="Times New Roman" w:hAnsi="Times New Roman" w:cs="Times New Roman"/>
          <w:sz w:val="28"/>
          <w:szCs w:val="28"/>
        </w:rPr>
        <w:t xml:space="preserve">1. </w:t>
      </w:r>
      <w:r w:rsidR="00D16C01" w:rsidRPr="00B93268">
        <w:rPr>
          <w:rFonts w:ascii="Times New Roman" w:hAnsi="Times New Roman" w:cs="Times New Roman"/>
          <w:sz w:val="28"/>
          <w:szCs w:val="28"/>
          <w:lang w:val="en-US"/>
        </w:rPr>
        <w:t>YouTube</w:t>
      </w:r>
      <w:r w:rsidR="00973879" w:rsidRPr="00371FFD">
        <w:rPr>
          <w:rFonts w:ascii="Times New Roman" w:hAnsi="Times New Roman" w:cs="Times New Roman"/>
          <w:sz w:val="28"/>
          <w:szCs w:val="28"/>
        </w:rPr>
        <w:t xml:space="preserve"> </w:t>
      </w:r>
      <w:r w:rsidR="00973879" w:rsidRPr="00B93268">
        <w:rPr>
          <w:rFonts w:ascii="Times New Roman" w:hAnsi="Times New Roman" w:cs="Times New Roman"/>
          <w:sz w:val="28"/>
          <w:szCs w:val="28"/>
        </w:rPr>
        <w:t>канал</w:t>
      </w:r>
      <w:r w:rsidR="00973879" w:rsidRPr="00371FFD">
        <w:rPr>
          <w:rFonts w:ascii="Times New Roman" w:hAnsi="Times New Roman" w:cs="Times New Roman"/>
          <w:sz w:val="28"/>
          <w:szCs w:val="28"/>
        </w:rPr>
        <w:t xml:space="preserve"> </w:t>
      </w:r>
      <w:r w:rsidRPr="00371FFD">
        <w:rPr>
          <w:rFonts w:ascii="Times New Roman" w:hAnsi="Times New Roman" w:cs="Times New Roman"/>
          <w:sz w:val="28"/>
          <w:szCs w:val="28"/>
        </w:rPr>
        <w:t>“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astrelly</w:t>
      </w:r>
      <w:proofErr w:type="spellEnd"/>
      <w:r w:rsidRPr="00371FFD">
        <w:rPr>
          <w:rFonts w:ascii="Times New Roman" w:hAnsi="Times New Roman" w:cs="Times New Roman"/>
          <w:sz w:val="28"/>
          <w:szCs w:val="28"/>
        </w:rPr>
        <w:t xml:space="preserve">” </w:t>
      </w:r>
      <w:r w:rsidR="00D16C01" w:rsidRPr="00B93268">
        <w:rPr>
          <w:rFonts w:ascii="Times New Roman" w:hAnsi="Times New Roman" w:cs="Times New Roman"/>
          <w:sz w:val="28"/>
          <w:szCs w:val="28"/>
          <w:lang w:val="en-US"/>
        </w:rPr>
        <w:t>https</w:t>
      </w:r>
      <w:r w:rsidR="00D16C01" w:rsidRPr="00371FFD">
        <w:rPr>
          <w:rFonts w:ascii="Times New Roman" w:hAnsi="Times New Roman" w:cs="Times New Roman"/>
          <w:sz w:val="28"/>
          <w:szCs w:val="28"/>
        </w:rPr>
        <w:t>://</w:t>
      </w:r>
      <w:r w:rsidR="00D16C01" w:rsidRPr="00B93268">
        <w:rPr>
          <w:rFonts w:ascii="Times New Roman" w:hAnsi="Times New Roman" w:cs="Times New Roman"/>
          <w:sz w:val="28"/>
          <w:szCs w:val="28"/>
          <w:lang w:val="en-US"/>
        </w:rPr>
        <w:t>www</w:t>
      </w:r>
      <w:r w:rsidR="00D16C01" w:rsidRPr="00371FFD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D16C01" w:rsidRPr="00B93268">
        <w:rPr>
          <w:rFonts w:ascii="Times New Roman" w:hAnsi="Times New Roman" w:cs="Times New Roman"/>
          <w:sz w:val="28"/>
          <w:szCs w:val="28"/>
          <w:lang w:val="en-US"/>
        </w:rPr>
        <w:t>youtube</w:t>
      </w:r>
      <w:proofErr w:type="spellEnd"/>
      <w:r w:rsidR="00D16C01" w:rsidRPr="00371FFD">
        <w:rPr>
          <w:rFonts w:ascii="Times New Roman" w:hAnsi="Times New Roman" w:cs="Times New Roman"/>
          <w:sz w:val="28"/>
          <w:szCs w:val="28"/>
        </w:rPr>
        <w:t>.</w:t>
      </w:r>
      <w:r w:rsidR="00D16C01" w:rsidRPr="00B93268">
        <w:rPr>
          <w:rFonts w:ascii="Times New Roman" w:hAnsi="Times New Roman" w:cs="Times New Roman"/>
          <w:sz w:val="28"/>
          <w:szCs w:val="28"/>
          <w:lang w:val="en-US"/>
        </w:rPr>
        <w:t>com</w:t>
      </w:r>
      <w:r w:rsidR="00D16C01" w:rsidRPr="00371FFD">
        <w:rPr>
          <w:rFonts w:ascii="Times New Roman" w:hAnsi="Times New Roman" w:cs="Times New Roman"/>
          <w:sz w:val="28"/>
          <w:szCs w:val="28"/>
        </w:rPr>
        <w:t>/</w:t>
      </w:r>
      <w:r w:rsidR="00D16C01" w:rsidRPr="00B93268">
        <w:rPr>
          <w:rFonts w:ascii="Times New Roman" w:hAnsi="Times New Roman" w:cs="Times New Roman"/>
          <w:sz w:val="28"/>
          <w:szCs w:val="28"/>
          <w:lang w:val="en-US"/>
        </w:rPr>
        <w:t>channel</w:t>
      </w:r>
      <w:r w:rsidR="00D16C01" w:rsidRPr="00371FFD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="00D16C01" w:rsidRPr="00B93268">
        <w:rPr>
          <w:rFonts w:ascii="Times New Roman" w:hAnsi="Times New Roman" w:cs="Times New Roman"/>
          <w:sz w:val="28"/>
          <w:szCs w:val="28"/>
          <w:lang w:val="en-US"/>
        </w:rPr>
        <w:t>UCLeuwOxsJehYHfVdf</w:t>
      </w:r>
      <w:proofErr w:type="spellEnd"/>
      <w:r w:rsidR="00D16C01" w:rsidRPr="00371FFD">
        <w:rPr>
          <w:rFonts w:ascii="Times New Roman" w:hAnsi="Times New Roman" w:cs="Times New Roman"/>
          <w:sz w:val="28"/>
          <w:szCs w:val="28"/>
        </w:rPr>
        <w:t>-4</w:t>
      </w:r>
      <w:r w:rsidR="00D16C01" w:rsidRPr="00B93268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D16C01" w:rsidRPr="00371FFD">
        <w:rPr>
          <w:rFonts w:ascii="Times New Roman" w:hAnsi="Times New Roman" w:cs="Times New Roman"/>
          <w:sz w:val="28"/>
          <w:szCs w:val="28"/>
        </w:rPr>
        <w:t>1</w:t>
      </w:r>
      <w:r w:rsidR="00D16C01" w:rsidRPr="00B93268">
        <w:rPr>
          <w:rFonts w:ascii="Times New Roman" w:hAnsi="Times New Roman" w:cs="Times New Roman"/>
          <w:sz w:val="28"/>
          <w:szCs w:val="28"/>
          <w:lang w:val="en-US"/>
        </w:rPr>
        <w:t>CQ</w:t>
      </w:r>
    </w:p>
    <w:p w14:paraId="5175B667" w14:textId="14D4EA36" w:rsidR="00D16C01" w:rsidRPr="00B93268" w:rsidRDefault="00B93268" w:rsidP="00B93268">
      <w:pPr>
        <w:spacing w:after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="00D16C01" w:rsidRPr="00B93268">
        <w:rPr>
          <w:rFonts w:ascii="Times New Roman" w:hAnsi="Times New Roman" w:cs="Times New Roman"/>
          <w:sz w:val="28"/>
          <w:szCs w:val="28"/>
          <w:lang w:val="en-US"/>
        </w:rPr>
        <w:t>YouTube</w:t>
      </w:r>
      <w:r w:rsidR="00973879" w:rsidRPr="00B93268">
        <w:rPr>
          <w:rFonts w:ascii="Times New Roman" w:hAnsi="Times New Roman" w:cs="Times New Roman"/>
          <w:sz w:val="28"/>
          <w:szCs w:val="28"/>
        </w:rPr>
        <w:t xml:space="preserve"> канал “Институт марксизма-ленинизма” </w:t>
      </w:r>
      <w:r w:rsidR="00D16C01" w:rsidRPr="00B93268">
        <w:rPr>
          <w:rFonts w:ascii="Times New Roman" w:hAnsi="Times New Roman" w:cs="Times New Roman"/>
          <w:sz w:val="28"/>
          <w:szCs w:val="28"/>
        </w:rPr>
        <w:t>https://www.youtube.com/channel/UC4d4FQlX2zurgNmRAr2QDkg</w:t>
      </w:r>
    </w:p>
    <w:p w14:paraId="72AA7118" w14:textId="2A5A5BA2" w:rsidR="00D16C01" w:rsidRPr="00B93268" w:rsidRDefault="00B93268" w:rsidP="00B93268">
      <w:pPr>
        <w:spacing w:after="240"/>
        <w:rPr>
          <w:rFonts w:ascii="Times New Roman" w:hAnsi="Times New Roman" w:cs="Times New Roman"/>
          <w:sz w:val="28"/>
          <w:szCs w:val="28"/>
          <w:lang w:val="en-US"/>
        </w:rPr>
      </w:pPr>
      <w:r w:rsidRPr="00B93268">
        <w:rPr>
          <w:rFonts w:ascii="Times New Roman" w:hAnsi="Times New Roman" w:cs="Times New Roman"/>
          <w:sz w:val="28"/>
          <w:szCs w:val="28"/>
          <w:lang w:val="en-US"/>
        </w:rPr>
        <w:t xml:space="preserve">3. </w:t>
      </w:r>
      <w:r w:rsidR="00D16C01" w:rsidRPr="00B93268">
        <w:rPr>
          <w:rFonts w:ascii="Times New Roman" w:hAnsi="Times New Roman" w:cs="Times New Roman"/>
          <w:sz w:val="28"/>
          <w:szCs w:val="28"/>
          <w:lang w:val="en-US"/>
        </w:rPr>
        <w:t xml:space="preserve">YouTube </w:t>
      </w:r>
      <w:r w:rsidR="00D16C01" w:rsidRPr="00B93268">
        <w:rPr>
          <w:rFonts w:ascii="Times New Roman" w:hAnsi="Times New Roman" w:cs="Times New Roman"/>
          <w:sz w:val="28"/>
          <w:szCs w:val="28"/>
        </w:rPr>
        <w:t>канал</w:t>
      </w:r>
      <w:r w:rsidR="00D16C01" w:rsidRPr="00B93268">
        <w:rPr>
          <w:rFonts w:ascii="Times New Roman" w:hAnsi="Times New Roman" w:cs="Times New Roman"/>
          <w:sz w:val="28"/>
          <w:szCs w:val="28"/>
          <w:lang w:val="en-US"/>
        </w:rPr>
        <w:t xml:space="preserve"> “Unreal Engine Rus” https://www.youtube.com/c/Unreal-engine4Ru</w:t>
      </w:r>
    </w:p>
    <w:p w14:paraId="163F28A9" w14:textId="7C4E5528" w:rsidR="00D16C01" w:rsidRPr="00B93268" w:rsidRDefault="00B93268" w:rsidP="00B9326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B93268">
        <w:rPr>
          <w:rFonts w:ascii="Times New Roman" w:hAnsi="Times New Roman" w:cs="Times New Roman"/>
          <w:sz w:val="28"/>
          <w:szCs w:val="28"/>
          <w:lang w:val="en-US"/>
        </w:rPr>
        <w:t>4.</w:t>
      </w:r>
      <w:r w:rsidR="00D16C01" w:rsidRPr="00B93268">
        <w:rPr>
          <w:rFonts w:ascii="Times New Roman" w:hAnsi="Times New Roman" w:cs="Times New Roman"/>
          <w:sz w:val="28"/>
          <w:szCs w:val="28"/>
          <w:lang w:val="en-US"/>
        </w:rPr>
        <w:t xml:space="preserve"> YouTube </w:t>
      </w:r>
      <w:r w:rsidR="00D16C01" w:rsidRPr="00B93268">
        <w:rPr>
          <w:rFonts w:ascii="Times New Roman" w:hAnsi="Times New Roman" w:cs="Times New Roman"/>
          <w:sz w:val="28"/>
          <w:szCs w:val="28"/>
        </w:rPr>
        <w:t>канал</w:t>
      </w:r>
      <w:r w:rsidR="00D16C01" w:rsidRPr="00B93268">
        <w:rPr>
          <w:rFonts w:ascii="Times New Roman" w:hAnsi="Times New Roman" w:cs="Times New Roman"/>
          <w:sz w:val="28"/>
          <w:szCs w:val="28"/>
          <w:lang w:val="en-US"/>
        </w:rPr>
        <w:t xml:space="preserve"> “</w:t>
      </w:r>
      <w:proofErr w:type="spellStart"/>
      <w:r w:rsidR="00D16C01" w:rsidRPr="00B93268">
        <w:rPr>
          <w:rFonts w:ascii="Times New Roman" w:hAnsi="Times New Roman" w:cs="Times New Roman"/>
          <w:sz w:val="28"/>
          <w:szCs w:val="28"/>
          <w:lang w:val="en-US"/>
        </w:rPr>
        <w:t>DorrianKarnet</w:t>
      </w:r>
      <w:proofErr w:type="spellEnd"/>
      <w:r w:rsidR="00D16C01" w:rsidRPr="00B93268">
        <w:rPr>
          <w:rFonts w:ascii="Times New Roman" w:hAnsi="Times New Roman" w:cs="Times New Roman"/>
          <w:sz w:val="28"/>
          <w:szCs w:val="28"/>
          <w:lang w:val="en-US"/>
        </w:rPr>
        <w:t>” https://www.youtube.com/channel/UCobWgR4Wp5eCQEryHvA8eYQ</w:t>
      </w:r>
    </w:p>
    <w:sectPr w:rsidR="00D16C01" w:rsidRPr="00B93268" w:rsidSect="00E31D85">
      <w:pgSz w:w="11906" w:h="16838"/>
      <w:pgMar w:top="1134" w:right="850" w:bottom="1134" w:left="1701" w:header="708" w:footer="708" w:gutter="0"/>
      <w:pgBorders w:display="firstPage"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B1C03CD" w14:textId="77777777" w:rsidR="00FE1138" w:rsidRDefault="00FE1138" w:rsidP="00E31D85">
      <w:pPr>
        <w:spacing w:after="0" w:line="240" w:lineRule="auto"/>
      </w:pPr>
      <w:r>
        <w:separator/>
      </w:r>
    </w:p>
  </w:endnote>
  <w:endnote w:type="continuationSeparator" w:id="0">
    <w:p w14:paraId="3144E7FC" w14:textId="77777777" w:rsidR="00FE1138" w:rsidRDefault="00FE1138" w:rsidP="00E31D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B657717" w14:textId="77777777" w:rsidR="00FE1138" w:rsidRDefault="00FE1138" w:rsidP="00E31D85">
      <w:pPr>
        <w:spacing w:after="0" w:line="240" w:lineRule="auto"/>
      </w:pPr>
      <w:r>
        <w:separator/>
      </w:r>
    </w:p>
  </w:footnote>
  <w:footnote w:type="continuationSeparator" w:id="0">
    <w:p w14:paraId="2E438C8E" w14:textId="77777777" w:rsidR="00FE1138" w:rsidRDefault="00FE1138" w:rsidP="00E31D8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593348"/>
    <w:multiLevelType w:val="hybridMultilevel"/>
    <w:tmpl w:val="27AE8D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E453B4"/>
    <w:multiLevelType w:val="hybridMultilevel"/>
    <w:tmpl w:val="EE7C8B14"/>
    <w:lvl w:ilvl="0" w:tplc="1D8E3DA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color w:val="auto"/>
        <w:sz w:val="28"/>
      </w:rPr>
    </w:lvl>
    <w:lvl w:ilvl="1" w:tplc="1D8E3DA6">
      <w:start w:val="1"/>
      <w:numFmt w:val="decimal"/>
      <w:lvlText w:val="%2."/>
      <w:lvlJc w:val="left"/>
      <w:pPr>
        <w:ind w:left="1440" w:hanging="360"/>
      </w:pPr>
      <w:rPr>
        <w:rFonts w:ascii="Times New Roman" w:hAnsi="Times New Roman" w:cs="Times New Roman" w:hint="default"/>
        <w:color w:val="auto"/>
        <w:sz w:val="28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976314"/>
    <w:multiLevelType w:val="hybridMultilevel"/>
    <w:tmpl w:val="6F082672"/>
    <w:lvl w:ilvl="0" w:tplc="1D8E3DA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color w:val="auto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5032D9D"/>
    <w:multiLevelType w:val="hybridMultilevel"/>
    <w:tmpl w:val="2840A76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BC70AF0"/>
    <w:multiLevelType w:val="hybridMultilevel"/>
    <w:tmpl w:val="60FE8844"/>
    <w:lvl w:ilvl="0" w:tplc="A9C441B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CAA5516"/>
    <w:multiLevelType w:val="hybridMultilevel"/>
    <w:tmpl w:val="F15847F4"/>
    <w:lvl w:ilvl="0" w:tplc="1D8E3DA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color w:val="auto"/>
        <w:sz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27A5058"/>
    <w:multiLevelType w:val="hybridMultilevel"/>
    <w:tmpl w:val="301AAA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45801B4"/>
    <w:multiLevelType w:val="hybridMultilevel"/>
    <w:tmpl w:val="73A01E1A"/>
    <w:lvl w:ilvl="0" w:tplc="9D8C8FA6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66475A8"/>
    <w:multiLevelType w:val="hybridMultilevel"/>
    <w:tmpl w:val="FA66BA26"/>
    <w:lvl w:ilvl="0" w:tplc="1D8E3DA6">
      <w:start w:val="1"/>
      <w:numFmt w:val="decimal"/>
      <w:lvlText w:val="%1."/>
      <w:lvlJc w:val="left"/>
      <w:pPr>
        <w:ind w:left="3600" w:hanging="360"/>
      </w:pPr>
      <w:rPr>
        <w:rFonts w:ascii="Times New Roman" w:hAnsi="Times New Roman" w:cs="Times New Roman" w:hint="default"/>
        <w:color w:val="auto"/>
        <w:sz w:val="28"/>
      </w:r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9" w15:restartNumberingAfterBreak="0">
    <w:nsid w:val="67502F26"/>
    <w:multiLevelType w:val="hybridMultilevel"/>
    <w:tmpl w:val="1F1262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B91671A"/>
    <w:multiLevelType w:val="hybridMultilevel"/>
    <w:tmpl w:val="236C4918"/>
    <w:lvl w:ilvl="0" w:tplc="1D8E3DA6">
      <w:start w:val="1"/>
      <w:numFmt w:val="decimal"/>
      <w:lvlText w:val="%1."/>
      <w:lvlJc w:val="left"/>
      <w:pPr>
        <w:ind w:left="795" w:hanging="360"/>
      </w:pPr>
      <w:rPr>
        <w:rFonts w:ascii="Times New Roman" w:hAnsi="Times New Roman" w:cs="Times New Roman" w:hint="default"/>
        <w:color w:val="auto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num w:numId="1">
    <w:abstractNumId w:val="7"/>
  </w:num>
  <w:num w:numId="2">
    <w:abstractNumId w:val="4"/>
  </w:num>
  <w:num w:numId="3">
    <w:abstractNumId w:val="0"/>
  </w:num>
  <w:num w:numId="4">
    <w:abstractNumId w:val="3"/>
  </w:num>
  <w:num w:numId="5">
    <w:abstractNumId w:val="1"/>
  </w:num>
  <w:num w:numId="6">
    <w:abstractNumId w:val="8"/>
  </w:num>
  <w:num w:numId="7">
    <w:abstractNumId w:val="2"/>
  </w:num>
  <w:num w:numId="8">
    <w:abstractNumId w:val="5"/>
  </w:num>
  <w:num w:numId="9">
    <w:abstractNumId w:val="10"/>
  </w:num>
  <w:num w:numId="10">
    <w:abstractNumId w:val="9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4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237A7"/>
    <w:rsid w:val="000133B8"/>
    <w:rsid w:val="000164E5"/>
    <w:rsid w:val="00024529"/>
    <w:rsid w:val="000D2039"/>
    <w:rsid w:val="000D27CF"/>
    <w:rsid w:val="001570E0"/>
    <w:rsid w:val="00181A14"/>
    <w:rsid w:val="001863AA"/>
    <w:rsid w:val="00194068"/>
    <w:rsid w:val="00201EA0"/>
    <w:rsid w:val="00244A78"/>
    <w:rsid w:val="0025033B"/>
    <w:rsid w:val="00263FA1"/>
    <w:rsid w:val="002D52E4"/>
    <w:rsid w:val="00300848"/>
    <w:rsid w:val="00306BD6"/>
    <w:rsid w:val="00307F46"/>
    <w:rsid w:val="00350DAC"/>
    <w:rsid w:val="00366460"/>
    <w:rsid w:val="00371FFD"/>
    <w:rsid w:val="003A0042"/>
    <w:rsid w:val="003B262B"/>
    <w:rsid w:val="00442CF5"/>
    <w:rsid w:val="004745BE"/>
    <w:rsid w:val="00481D14"/>
    <w:rsid w:val="004979AF"/>
    <w:rsid w:val="00497FEC"/>
    <w:rsid w:val="004D7520"/>
    <w:rsid w:val="005237A7"/>
    <w:rsid w:val="00564BFB"/>
    <w:rsid w:val="00566AD2"/>
    <w:rsid w:val="005E29DE"/>
    <w:rsid w:val="00636FFA"/>
    <w:rsid w:val="00641639"/>
    <w:rsid w:val="0067444E"/>
    <w:rsid w:val="006D1AC1"/>
    <w:rsid w:val="006D22CC"/>
    <w:rsid w:val="006F5299"/>
    <w:rsid w:val="0074219C"/>
    <w:rsid w:val="007B0B86"/>
    <w:rsid w:val="007C347C"/>
    <w:rsid w:val="008534CB"/>
    <w:rsid w:val="00876667"/>
    <w:rsid w:val="00877E4C"/>
    <w:rsid w:val="00901127"/>
    <w:rsid w:val="00912740"/>
    <w:rsid w:val="00914B58"/>
    <w:rsid w:val="00920C14"/>
    <w:rsid w:val="009331FA"/>
    <w:rsid w:val="00937722"/>
    <w:rsid w:val="00973879"/>
    <w:rsid w:val="009F3D59"/>
    <w:rsid w:val="00A17D0D"/>
    <w:rsid w:val="00A36355"/>
    <w:rsid w:val="00AD2491"/>
    <w:rsid w:val="00B06541"/>
    <w:rsid w:val="00B361A4"/>
    <w:rsid w:val="00B93268"/>
    <w:rsid w:val="00BA113C"/>
    <w:rsid w:val="00BC5AD9"/>
    <w:rsid w:val="00BF395B"/>
    <w:rsid w:val="00C211BF"/>
    <w:rsid w:val="00CE1176"/>
    <w:rsid w:val="00CE155D"/>
    <w:rsid w:val="00D16C01"/>
    <w:rsid w:val="00D43F2A"/>
    <w:rsid w:val="00D93984"/>
    <w:rsid w:val="00D95169"/>
    <w:rsid w:val="00DC5D9A"/>
    <w:rsid w:val="00E06629"/>
    <w:rsid w:val="00E31D85"/>
    <w:rsid w:val="00E807DD"/>
    <w:rsid w:val="00E92C94"/>
    <w:rsid w:val="00EB0DD2"/>
    <w:rsid w:val="00F36E22"/>
    <w:rsid w:val="00F860F4"/>
    <w:rsid w:val="00FD5DA1"/>
    <w:rsid w:val="00FE11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E02145B"/>
  <w15:chartTrackingRefBased/>
  <w15:docId w15:val="{0879C3DD-E9DB-41DA-BF74-1CCEACE5D7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81A1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81A1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31D8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E31D85"/>
  </w:style>
  <w:style w:type="paragraph" w:styleId="a5">
    <w:name w:val="footer"/>
    <w:basedOn w:val="a"/>
    <w:link w:val="a6"/>
    <w:uiPriority w:val="99"/>
    <w:unhideWhenUsed/>
    <w:rsid w:val="00E31D8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E31D85"/>
  </w:style>
  <w:style w:type="character" w:styleId="a7">
    <w:name w:val="Hyperlink"/>
    <w:basedOn w:val="a0"/>
    <w:uiPriority w:val="99"/>
    <w:unhideWhenUsed/>
    <w:rsid w:val="004D7520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024529"/>
    <w:pPr>
      <w:ind w:left="720"/>
      <w:contextualSpacing/>
    </w:pPr>
  </w:style>
  <w:style w:type="paragraph" w:styleId="a9">
    <w:name w:val="Normal (Web)"/>
    <w:basedOn w:val="a"/>
    <w:uiPriority w:val="99"/>
    <w:semiHidden/>
    <w:unhideWhenUsed/>
    <w:rsid w:val="0064163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181A1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a">
    <w:name w:val="Title"/>
    <w:basedOn w:val="a"/>
    <w:next w:val="a"/>
    <w:link w:val="ab"/>
    <w:uiPriority w:val="10"/>
    <w:qFormat/>
    <w:rsid w:val="00181A1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b">
    <w:name w:val="Заголовок Знак"/>
    <w:basedOn w:val="a0"/>
    <w:link w:val="aa"/>
    <w:uiPriority w:val="10"/>
    <w:rsid w:val="00181A1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basedOn w:val="a0"/>
    <w:link w:val="2"/>
    <w:uiPriority w:val="9"/>
    <w:rsid w:val="00181A1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c">
    <w:name w:val="TOC Heading"/>
    <w:basedOn w:val="1"/>
    <w:next w:val="a"/>
    <w:uiPriority w:val="39"/>
    <w:unhideWhenUsed/>
    <w:qFormat/>
    <w:rsid w:val="00181A14"/>
    <w:pPr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181A14"/>
    <w:pPr>
      <w:spacing w:after="100"/>
      <w:ind w:left="220"/>
    </w:pPr>
  </w:style>
  <w:style w:type="character" w:customStyle="1" w:styleId="button2text">
    <w:name w:val="button2__text"/>
    <w:basedOn w:val="a0"/>
    <w:rsid w:val="00481D14"/>
  </w:style>
  <w:style w:type="character" w:styleId="ad">
    <w:name w:val="FollowedHyperlink"/>
    <w:basedOn w:val="a0"/>
    <w:uiPriority w:val="99"/>
    <w:semiHidden/>
    <w:unhideWhenUsed/>
    <w:rsid w:val="00D16C01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42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5226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858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004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691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692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69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426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642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002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4718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1851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460818">
          <w:marLeft w:val="0"/>
          <w:marRight w:val="0"/>
          <w:marTop w:val="16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462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Excel_Worksheet.xls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5C98E9-BC73-40A6-83E5-6878119E15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</TotalTime>
  <Pages>11</Pages>
  <Words>975</Words>
  <Characters>5564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_Pavel_ _Pavel_</dc:creator>
  <cp:keywords/>
  <dc:description/>
  <cp:lastModifiedBy>Admin</cp:lastModifiedBy>
  <cp:revision>9</cp:revision>
  <dcterms:created xsi:type="dcterms:W3CDTF">2020-12-01T06:18:00Z</dcterms:created>
  <dcterms:modified xsi:type="dcterms:W3CDTF">2020-12-04T10:20:00Z</dcterms:modified>
</cp:coreProperties>
</file>